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6" r:id="rId2"/>
    <p:sldId id="283" r:id="rId3"/>
    <p:sldId id="284" r:id="rId4"/>
    <p:sldId id="285" r:id="rId5"/>
    <p:sldId id="286" r:id="rId6"/>
    <p:sldId id="287" r:id="rId7"/>
    <p:sldId id="288" r:id="rId8"/>
    <p:sldId id="289" r:id="rId9"/>
    <p:sldId id="290" r:id="rId10"/>
    <p:sldId id="291" r:id="rId11"/>
    <p:sldId id="292" r:id="rId12"/>
    <p:sldId id="293" r:id="rId13"/>
    <p:sldId id="294" r:id="rId14"/>
    <p:sldId id="295" r:id="rId15"/>
    <p:sldId id="296" r:id="rId16"/>
    <p:sldId id="297" r:id="rId17"/>
    <p:sldId id="298" r:id="rId18"/>
    <p:sldId id="299" r:id="rId19"/>
    <p:sldId id="300" r:id="rId20"/>
    <p:sldId id="303" r:id="rId21"/>
    <p:sldId id="304" r:id="rId22"/>
    <p:sldId id="305" r:id="rId23"/>
    <p:sldId id="306" r:id="rId24"/>
    <p:sldId id="307" r:id="rId25"/>
    <p:sldId id="308" r:id="rId26"/>
    <p:sldId id="280" r:id="rId2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612" y="-2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3CB763-8933-483D-99C9-89D4DEB50411}" type="datetimeFigureOut">
              <a:rPr lang="ru-RU" smtClean="0"/>
              <a:t>05.12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BDC25F-BB28-4DED-8358-5D56BE69ED9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65739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582186-D474-41CC-B324-ED40C0874963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75042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9442" y="3307355"/>
            <a:ext cx="7117180" cy="1470025"/>
          </a:xfrm>
        </p:spPr>
        <p:txBody>
          <a:bodyPr anchor="b"/>
          <a:lstStyle>
            <a:lvl1pPr>
              <a:defRPr sz="4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09442" y="4777380"/>
            <a:ext cx="7117180" cy="86142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8A031-1CA7-42A0-B4E7-7CDECD192815}" type="datetimeFigureOut">
              <a:rPr lang="ru-RU" smtClean="0"/>
              <a:t>05.12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460E1F-53EA-4F60-AAE7-13E8898AA65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09443" y="1807361"/>
            <a:ext cx="7123080" cy="405143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8A031-1CA7-42A0-B4E7-7CDECD192815}" type="datetimeFigureOut">
              <a:rPr lang="ru-RU" smtClean="0"/>
              <a:t>05.12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460E1F-53EA-4F60-AAE7-13E8898AA65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1" y="675723"/>
            <a:ext cx="1472962" cy="518532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09442" y="675723"/>
            <a:ext cx="5467557" cy="518532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8A031-1CA7-42A0-B4E7-7CDECD192815}" type="datetimeFigureOut">
              <a:rPr lang="ru-RU" smtClean="0"/>
              <a:t>05.12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460E1F-53EA-4F60-AAE7-13E8898AA65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8A031-1CA7-42A0-B4E7-7CDECD192815}" type="datetimeFigureOut">
              <a:rPr lang="ru-RU" smtClean="0"/>
              <a:t>05.12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460E1F-53EA-4F60-AAE7-13E8898AA65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9443" y="3308581"/>
            <a:ext cx="7117178" cy="1468800"/>
          </a:xfrm>
        </p:spPr>
        <p:txBody>
          <a:bodyPr anchor="b"/>
          <a:lstStyle>
            <a:lvl1pPr algn="r">
              <a:defRPr sz="3200" b="0" cap="none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9443" y="4777381"/>
            <a:ext cx="711717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8A031-1CA7-42A0-B4E7-7CDECD192815}" type="datetimeFigureOut">
              <a:rPr lang="ru-RU" smtClean="0"/>
              <a:t>05.12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460E1F-53EA-4F60-AAE7-13E8898AA65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9443" y="675724"/>
            <a:ext cx="7123080" cy="92447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09442" y="1809749"/>
            <a:ext cx="3471277" cy="4051301"/>
          </a:xfrm>
        </p:spPr>
        <p:txBody>
          <a:bodyPr>
            <a:normAutofit/>
          </a:bodyPr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281" y="1809749"/>
            <a:ext cx="3469242" cy="4051302"/>
          </a:xfrm>
        </p:spPr>
        <p:txBody>
          <a:bodyPr>
            <a:normAutofit/>
          </a:bodyPr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8A031-1CA7-42A0-B4E7-7CDECD192815}" type="datetimeFigureOut">
              <a:rPr lang="ru-RU" smtClean="0"/>
              <a:t>05.12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460E1F-53EA-4F60-AAE7-13E8898AA65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9442" y="1812927"/>
            <a:ext cx="3471277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09442" y="2389189"/>
            <a:ext cx="3471277" cy="3471861"/>
          </a:xfrm>
        </p:spPr>
        <p:txBody>
          <a:bodyPr>
            <a:normAutofit/>
          </a:bodyPr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280" y="1812927"/>
            <a:ext cx="347127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280" y="2389189"/>
            <a:ext cx="3471275" cy="3471861"/>
          </a:xfrm>
        </p:spPr>
        <p:txBody>
          <a:bodyPr>
            <a:normAutofit/>
          </a:bodyPr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8A031-1CA7-42A0-B4E7-7CDECD192815}" type="datetimeFigureOut">
              <a:rPr lang="ru-RU" smtClean="0"/>
              <a:t>05.12.2016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460E1F-53EA-4F60-AAE7-13E8898AA65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8A031-1CA7-42A0-B4E7-7CDECD192815}" type="datetimeFigureOut">
              <a:rPr lang="ru-RU" smtClean="0"/>
              <a:t>05.12.2016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460E1F-53EA-4F60-AAE7-13E8898AA65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8A031-1CA7-42A0-B4E7-7CDECD192815}" type="datetimeFigureOut">
              <a:rPr lang="ru-RU" smtClean="0"/>
              <a:t>05.12.2016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460E1F-53EA-4F60-AAE7-13E8898AA65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9442" y="446087"/>
            <a:ext cx="2660650" cy="1185861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52654" y="446087"/>
            <a:ext cx="4279869" cy="5414963"/>
          </a:xfrm>
        </p:spPr>
        <p:txBody>
          <a:bodyPr>
            <a:normAutofit/>
          </a:bodyPr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09442" y="1631949"/>
            <a:ext cx="2660650" cy="4229099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8A031-1CA7-42A0-B4E7-7CDECD192815}" type="datetimeFigureOut">
              <a:rPr lang="ru-RU" smtClean="0"/>
              <a:t>05.12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460E1F-53EA-4F60-AAE7-13E8898AA65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9443" y="1387058"/>
            <a:ext cx="3297953" cy="1113254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09443" y="2500312"/>
            <a:ext cx="3297954" cy="2530200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8A031-1CA7-42A0-B4E7-7CDECD192815}" type="datetimeFigureOut">
              <a:rPr lang="ru-RU" smtClean="0"/>
              <a:t>05.12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460E1F-53EA-4F60-AAE7-13E8898AA65A}" type="slidenum">
              <a:rPr lang="ru-RU" smtClean="0"/>
              <a:t>‹#›</a:t>
            </a:fld>
            <a:endParaRPr lang="ru-RU"/>
          </a:p>
        </p:txBody>
      </p:sp>
      <p:grpSp>
        <p:nvGrpSpPr>
          <p:cNvPr id="16" name="Group 15"/>
          <p:cNvGrpSpPr/>
          <p:nvPr/>
        </p:nvGrpSpPr>
        <p:grpSpPr>
          <a:xfrm>
            <a:off x="4516154" y="994387"/>
            <a:ext cx="1847138" cy="1530439"/>
            <a:chOff x="4718762" y="993075"/>
            <a:chExt cx="1847138" cy="1530439"/>
          </a:xfrm>
        </p:grpSpPr>
        <p:sp>
          <p:nvSpPr>
            <p:cNvPr id="32" name="Oval 31"/>
            <p:cNvSpPr/>
            <p:nvPr/>
          </p:nvSpPr>
          <p:spPr>
            <a:xfrm>
              <a:off x="5479247" y="1436861"/>
              <a:ext cx="1086653" cy="1086653"/>
            </a:xfrm>
            <a:prstGeom prst="ellipse">
              <a:avLst/>
            </a:prstGeom>
            <a:noFill/>
            <a:ln>
              <a:solidFill>
                <a:schemeClr val="tx2">
                  <a:lumMod val="75000"/>
                </a:schemeClr>
              </a:solidFill>
            </a:ln>
            <a:effectLst/>
            <a:scene3d>
              <a:camera prst="orthographicFront">
                <a:rot lat="0" lon="0" rev="0"/>
              </a:camera>
              <a:lightRig rig="threePt" dir="tl"/>
            </a:scene3d>
            <a:sp3d extrusionH="254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Oval 32"/>
            <p:cNvSpPr/>
            <p:nvPr/>
          </p:nvSpPr>
          <p:spPr>
            <a:xfrm>
              <a:off x="5650541" y="1411791"/>
              <a:ext cx="830365" cy="830365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  <a:effectLst/>
            <a:scene3d>
              <a:camera prst="orthographicFront">
                <a:rot lat="0" lon="0" rev="0"/>
              </a:camera>
              <a:lightRig rig="threePt" dir="tl"/>
            </a:scene3d>
            <a:sp3d extrusionH="254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Oval 28"/>
            <p:cNvSpPr/>
            <p:nvPr/>
          </p:nvSpPr>
          <p:spPr>
            <a:xfrm>
              <a:off x="5256184" y="1894454"/>
              <a:ext cx="602364" cy="602364"/>
            </a:xfrm>
            <a:prstGeom prst="ellipse">
              <a:avLst/>
            </a:prstGeom>
            <a:noFill/>
            <a:ln>
              <a:solidFill>
                <a:schemeClr val="tx2">
                  <a:lumMod val="75000"/>
                </a:schemeClr>
              </a:solidFill>
            </a:ln>
            <a:effectLst/>
            <a:scene3d>
              <a:camera prst="orthographicFront">
                <a:rot lat="0" lon="0" rev="0"/>
              </a:camera>
              <a:lightRig rig="threePt" dir="tl"/>
            </a:scene3d>
            <a:sp3d extrusionH="254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Oval 30"/>
            <p:cNvSpPr/>
            <p:nvPr/>
          </p:nvSpPr>
          <p:spPr>
            <a:xfrm>
              <a:off x="5424145" y="1811313"/>
              <a:ext cx="489588" cy="489588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  <a:effectLst/>
            <a:scene3d>
              <a:camera prst="orthographicFront">
                <a:rot lat="0" lon="0" rev="0"/>
              </a:camera>
              <a:lightRig rig="threePt" dir="tl"/>
            </a:scene3d>
            <a:sp3d extrusionH="254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Oval 27"/>
            <p:cNvSpPr/>
            <p:nvPr/>
          </p:nvSpPr>
          <p:spPr>
            <a:xfrm>
              <a:off x="4718762" y="2083426"/>
              <a:ext cx="256601" cy="256601"/>
            </a:xfrm>
            <a:prstGeom prst="ellipse">
              <a:avLst/>
            </a:prstGeom>
            <a:noFill/>
            <a:ln>
              <a:solidFill>
                <a:schemeClr val="tx2">
                  <a:lumMod val="75000"/>
                </a:schemeClr>
              </a:solidFill>
            </a:ln>
            <a:effectLst/>
            <a:scene3d>
              <a:camera prst="orthographicFront">
                <a:rot lat="0" lon="0" rev="0"/>
              </a:camera>
              <a:lightRig rig="threePt" dir="tl"/>
            </a:scene3d>
            <a:sp3d extrusionH="254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6132091" y="993075"/>
              <a:ext cx="256601" cy="256601"/>
            </a:xfrm>
            <a:prstGeom prst="ellipse">
              <a:avLst/>
            </a:prstGeom>
            <a:noFill/>
            <a:ln>
              <a:solidFill>
                <a:schemeClr val="tx2">
                  <a:lumMod val="75000"/>
                </a:schemeClr>
              </a:solidFill>
            </a:ln>
            <a:effectLst/>
            <a:scene3d>
              <a:camera prst="orthographicFront">
                <a:rot lat="0" lon="0" rev="0"/>
              </a:camera>
              <a:lightRig rig="threePt" dir="tl"/>
            </a:scene3d>
            <a:sp3d extrusionH="254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Oval 33"/>
            <p:cNvSpPr/>
            <p:nvPr/>
          </p:nvSpPr>
          <p:spPr>
            <a:xfrm>
              <a:off x="5059596" y="1894454"/>
              <a:ext cx="197439" cy="19743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  <a:effectLst/>
            <a:scene3d>
              <a:camera prst="orthographicFront">
                <a:rot lat="0" lon="0" rev="0"/>
              </a:camera>
              <a:lightRig rig="threePt" dir="tl"/>
            </a:scene3d>
            <a:sp3d extrusionH="254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Oval 34"/>
            <p:cNvSpPr/>
            <p:nvPr/>
          </p:nvSpPr>
          <p:spPr>
            <a:xfrm>
              <a:off x="6148801" y="1060593"/>
              <a:ext cx="197439" cy="19743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  <a:effectLst/>
            <a:scene3d>
              <a:camera prst="orthographicFront">
                <a:rot lat="0" lon="0" rev="0"/>
              </a:camera>
              <a:lightRig rig="threePt" dir="tl"/>
            </a:scene3d>
            <a:sp3d extrusionH="25400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8" name="Picture Placeholder 17"/>
          <p:cNvSpPr>
            <a:spLocks noGrp="1"/>
          </p:cNvSpPr>
          <p:nvPr>
            <p:ph type="pic" sz="quarter" idx="14"/>
          </p:nvPr>
        </p:nvSpPr>
        <p:spPr>
          <a:xfrm>
            <a:off x="4674192" y="1601512"/>
            <a:ext cx="3429000" cy="3429000"/>
          </a:xfrm>
          <a:prstGeom prst="ellipse">
            <a:avLst/>
          </a:prstGeom>
          <a:ln w="76200">
            <a:solidFill>
              <a:schemeClr val="tx2">
                <a:lumMod val="75000"/>
              </a:schemeClr>
            </a:solidFill>
          </a:ln>
        </p:spPr>
        <p:txBody>
          <a:bodyPr/>
          <a:lstStyle/>
          <a:p>
            <a:r>
              <a:rPr lang="ru-RU" smtClean="0"/>
              <a:t>Вставка рисунка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Oval 55"/>
          <p:cNvSpPr>
            <a:spLocks noChangeAspect="1"/>
          </p:cNvSpPr>
          <p:nvPr/>
        </p:nvSpPr>
        <p:spPr>
          <a:xfrm>
            <a:off x="-69625" y="4042576"/>
            <a:ext cx="1743945" cy="1909234"/>
          </a:xfrm>
          <a:custGeom>
            <a:avLst/>
            <a:gdLst/>
            <a:ahLst/>
            <a:cxnLst/>
            <a:rect l="l" t="t" r="r" b="b"/>
            <a:pathLst>
              <a:path w="1743945" h="1909234">
                <a:moveTo>
                  <a:pt x="789328" y="0"/>
                </a:moveTo>
                <a:cubicBezTo>
                  <a:pt x="1316548" y="0"/>
                  <a:pt x="1743945" y="427397"/>
                  <a:pt x="1743945" y="954617"/>
                </a:cubicBezTo>
                <a:cubicBezTo>
                  <a:pt x="1743945" y="1481837"/>
                  <a:pt x="1316548" y="1909234"/>
                  <a:pt x="789328" y="1909234"/>
                </a:cubicBezTo>
                <a:cubicBezTo>
                  <a:pt x="461080" y="1909234"/>
                  <a:pt x="171527" y="1743562"/>
                  <a:pt x="0" y="1491086"/>
                </a:cubicBezTo>
                <a:lnTo>
                  <a:pt x="0" y="418149"/>
                </a:lnTo>
                <a:cubicBezTo>
                  <a:pt x="171527" y="165673"/>
                  <a:pt x="461080" y="0"/>
                  <a:pt x="789328" y="0"/>
                </a:cubicBezTo>
                <a:close/>
              </a:path>
            </a:pathLst>
          </a:custGeom>
          <a:solidFill>
            <a:schemeClr val="tx2">
              <a:lumMod val="75000"/>
              <a:alpha val="8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53" name="Oval 52"/>
          <p:cNvSpPr>
            <a:spLocks noChangeAspect="1"/>
          </p:cNvSpPr>
          <p:nvPr/>
        </p:nvSpPr>
        <p:spPr>
          <a:xfrm>
            <a:off x="520638" y="1095310"/>
            <a:ext cx="1909233" cy="1909233"/>
          </a:xfrm>
          <a:prstGeom prst="ellipse">
            <a:avLst/>
          </a:prstGeom>
          <a:solidFill>
            <a:schemeClr val="tx2">
              <a:lumMod val="75000"/>
              <a:alpha val="10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52" name="Oval 51"/>
          <p:cNvSpPr>
            <a:spLocks noChangeAspect="1"/>
          </p:cNvSpPr>
          <p:nvPr/>
        </p:nvSpPr>
        <p:spPr>
          <a:xfrm>
            <a:off x="1878729" y="282933"/>
            <a:ext cx="1909233" cy="1909233"/>
          </a:xfrm>
          <a:prstGeom prst="ellipse">
            <a:avLst/>
          </a:prstGeom>
          <a:solidFill>
            <a:schemeClr val="tx2">
              <a:lumMod val="75000"/>
              <a:alpha val="10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54" name="Oval 53"/>
          <p:cNvSpPr>
            <a:spLocks noChangeAspect="1"/>
          </p:cNvSpPr>
          <p:nvPr/>
        </p:nvSpPr>
        <p:spPr>
          <a:xfrm>
            <a:off x="520637" y="5729135"/>
            <a:ext cx="1909234" cy="1193756"/>
          </a:xfrm>
          <a:custGeom>
            <a:avLst/>
            <a:gdLst/>
            <a:ahLst/>
            <a:cxnLst/>
            <a:rect l="l" t="t" r="r" b="b"/>
            <a:pathLst>
              <a:path w="1909234" h="1193756">
                <a:moveTo>
                  <a:pt x="954617" y="0"/>
                </a:moveTo>
                <a:cubicBezTo>
                  <a:pt x="1481837" y="0"/>
                  <a:pt x="1909234" y="427397"/>
                  <a:pt x="1909234" y="954617"/>
                </a:cubicBezTo>
                <a:cubicBezTo>
                  <a:pt x="1909234" y="1037305"/>
                  <a:pt x="1898721" y="1117537"/>
                  <a:pt x="1877819" y="1193756"/>
                </a:cubicBezTo>
                <a:lnTo>
                  <a:pt x="31415" y="1193756"/>
                </a:lnTo>
                <a:cubicBezTo>
                  <a:pt x="10513" y="1117537"/>
                  <a:pt x="0" y="1037305"/>
                  <a:pt x="0" y="954617"/>
                </a:cubicBezTo>
                <a:cubicBezTo>
                  <a:pt x="0" y="427397"/>
                  <a:pt x="427397" y="0"/>
                  <a:pt x="954617" y="0"/>
                </a:cubicBezTo>
                <a:close/>
              </a:path>
            </a:pathLst>
          </a:custGeom>
          <a:solidFill>
            <a:schemeClr val="tx2">
              <a:lumMod val="75000"/>
              <a:alpha val="16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0" name="Oval 129"/>
          <p:cNvSpPr>
            <a:spLocks noChangeAspect="1"/>
          </p:cNvSpPr>
          <p:nvPr/>
        </p:nvSpPr>
        <p:spPr>
          <a:xfrm>
            <a:off x="-46711" y="-61709"/>
            <a:ext cx="1449107" cy="1677064"/>
          </a:xfrm>
          <a:custGeom>
            <a:avLst/>
            <a:gdLst/>
            <a:ahLst/>
            <a:cxnLst/>
            <a:rect l="l" t="t" r="r" b="b"/>
            <a:pathLst>
              <a:path w="1449107" h="1677064">
                <a:moveTo>
                  <a:pt x="0" y="0"/>
                </a:moveTo>
                <a:lnTo>
                  <a:pt x="1112019" y="0"/>
                </a:lnTo>
                <a:cubicBezTo>
                  <a:pt x="1319407" y="171874"/>
                  <a:pt x="1449107" y="432014"/>
                  <a:pt x="1449107" y="722447"/>
                </a:cubicBezTo>
                <a:cubicBezTo>
                  <a:pt x="1449107" y="1249667"/>
                  <a:pt x="1021710" y="1677064"/>
                  <a:pt x="494490" y="1677064"/>
                </a:cubicBezTo>
                <a:cubicBezTo>
                  <a:pt x="313232" y="1677064"/>
                  <a:pt x="143772" y="1626546"/>
                  <a:pt x="0" y="1537872"/>
                </a:cubicBezTo>
                <a:close/>
              </a:path>
            </a:pathLst>
          </a:custGeom>
          <a:solidFill>
            <a:schemeClr val="tx2">
              <a:lumMod val="75000"/>
              <a:alpha val="14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1" name="Oval 130"/>
          <p:cNvSpPr>
            <a:spLocks noChangeAspect="1"/>
          </p:cNvSpPr>
          <p:nvPr/>
        </p:nvSpPr>
        <p:spPr>
          <a:xfrm>
            <a:off x="924113" y="-161623"/>
            <a:ext cx="1909233" cy="1909233"/>
          </a:xfrm>
          <a:prstGeom prst="ellipse">
            <a:avLst/>
          </a:prstGeom>
          <a:solidFill>
            <a:schemeClr val="tx2">
              <a:lumMod val="75000"/>
              <a:alpha val="20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2" name="Oval 131"/>
          <p:cNvSpPr>
            <a:spLocks noChangeAspect="1"/>
          </p:cNvSpPr>
          <p:nvPr/>
        </p:nvSpPr>
        <p:spPr>
          <a:xfrm>
            <a:off x="0" y="660738"/>
            <a:ext cx="1909233" cy="1909233"/>
          </a:xfrm>
          <a:prstGeom prst="ellipse">
            <a:avLst/>
          </a:prstGeom>
          <a:solidFill>
            <a:schemeClr val="tx2">
              <a:lumMod val="75000"/>
              <a:alpha val="15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3" name="Oval 132"/>
          <p:cNvSpPr>
            <a:spLocks noChangeAspect="1"/>
          </p:cNvSpPr>
          <p:nvPr/>
        </p:nvSpPr>
        <p:spPr>
          <a:xfrm>
            <a:off x="7497531" y="-61709"/>
            <a:ext cx="1694467" cy="1677064"/>
          </a:xfrm>
          <a:custGeom>
            <a:avLst/>
            <a:gdLst/>
            <a:ahLst/>
            <a:cxnLst/>
            <a:rect l="l" t="t" r="r" b="b"/>
            <a:pathLst>
              <a:path w="1694467" h="1677064">
                <a:moveTo>
                  <a:pt x="337088" y="0"/>
                </a:moveTo>
                <a:lnTo>
                  <a:pt x="1573463" y="0"/>
                </a:lnTo>
                <a:cubicBezTo>
                  <a:pt x="1618202" y="37449"/>
                  <a:pt x="1658454" y="79950"/>
                  <a:pt x="1694467" y="126010"/>
                </a:cubicBezTo>
                <a:lnTo>
                  <a:pt x="1694467" y="1318884"/>
                </a:lnTo>
                <a:cubicBezTo>
                  <a:pt x="1522840" y="1538397"/>
                  <a:pt x="1254922" y="1677064"/>
                  <a:pt x="954617" y="1677064"/>
                </a:cubicBezTo>
                <a:cubicBezTo>
                  <a:pt x="427397" y="1677064"/>
                  <a:pt x="0" y="1249667"/>
                  <a:pt x="0" y="722447"/>
                </a:cubicBezTo>
                <a:cubicBezTo>
                  <a:pt x="0" y="432014"/>
                  <a:pt x="129700" y="171874"/>
                  <a:pt x="337088" y="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10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4" name="Oval 133"/>
          <p:cNvSpPr>
            <a:spLocks noChangeAspect="1"/>
          </p:cNvSpPr>
          <p:nvPr/>
        </p:nvSpPr>
        <p:spPr>
          <a:xfrm>
            <a:off x="6117502" y="-61708"/>
            <a:ext cx="1909234" cy="1705448"/>
          </a:xfrm>
          <a:custGeom>
            <a:avLst/>
            <a:gdLst/>
            <a:ahLst/>
            <a:cxnLst/>
            <a:rect l="l" t="t" r="r" b="b"/>
            <a:pathLst>
              <a:path w="1909234" h="1705448">
                <a:moveTo>
                  <a:pt x="371490" y="0"/>
                </a:moveTo>
                <a:lnTo>
                  <a:pt x="1537745" y="0"/>
                </a:lnTo>
                <a:cubicBezTo>
                  <a:pt x="1764760" y="171517"/>
                  <a:pt x="1909234" y="444302"/>
                  <a:pt x="1909234" y="750831"/>
                </a:cubicBezTo>
                <a:cubicBezTo>
                  <a:pt x="1909234" y="1278051"/>
                  <a:pt x="1481837" y="1705448"/>
                  <a:pt x="954617" y="1705448"/>
                </a:cubicBezTo>
                <a:cubicBezTo>
                  <a:pt x="427397" y="1705448"/>
                  <a:pt x="0" y="1278051"/>
                  <a:pt x="0" y="750831"/>
                </a:cubicBezTo>
                <a:cubicBezTo>
                  <a:pt x="0" y="444302"/>
                  <a:pt x="144474" y="171517"/>
                  <a:pt x="371490" y="0"/>
                </a:cubicBezTo>
                <a:close/>
              </a:path>
            </a:pathLst>
          </a:custGeom>
          <a:solidFill>
            <a:schemeClr val="tx2">
              <a:lumMod val="75000"/>
              <a:alpha val="10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5" name="Oval 134"/>
          <p:cNvSpPr>
            <a:spLocks noChangeAspect="1"/>
          </p:cNvSpPr>
          <p:nvPr/>
        </p:nvSpPr>
        <p:spPr>
          <a:xfrm>
            <a:off x="7494454" y="1095309"/>
            <a:ext cx="1697544" cy="1909234"/>
          </a:xfrm>
          <a:custGeom>
            <a:avLst/>
            <a:gdLst/>
            <a:ahLst/>
            <a:cxnLst/>
            <a:rect l="l" t="t" r="r" b="b"/>
            <a:pathLst>
              <a:path w="1697544" h="1909234">
                <a:moveTo>
                  <a:pt x="954617" y="0"/>
                </a:moveTo>
                <a:cubicBezTo>
                  <a:pt x="1256666" y="0"/>
                  <a:pt x="1525952" y="140283"/>
                  <a:pt x="1697544" y="361910"/>
                </a:cubicBezTo>
                <a:lnTo>
                  <a:pt x="1697544" y="1547324"/>
                </a:lnTo>
                <a:cubicBezTo>
                  <a:pt x="1525952" y="1768951"/>
                  <a:pt x="1256666" y="1909234"/>
                  <a:pt x="954617" y="1909234"/>
                </a:cubicBezTo>
                <a:cubicBezTo>
                  <a:pt x="427397" y="1909234"/>
                  <a:pt x="0" y="1481837"/>
                  <a:pt x="0" y="954617"/>
                </a:cubicBezTo>
                <a:cubicBezTo>
                  <a:pt x="0" y="427397"/>
                  <a:pt x="427397" y="0"/>
                  <a:pt x="954617" y="0"/>
                </a:cubicBezTo>
                <a:close/>
              </a:path>
            </a:pathLst>
          </a:custGeom>
          <a:solidFill>
            <a:schemeClr val="tx2">
              <a:lumMod val="75000"/>
              <a:alpha val="15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6" name="Oval 135"/>
          <p:cNvSpPr>
            <a:spLocks noChangeAspect="1"/>
          </p:cNvSpPr>
          <p:nvPr/>
        </p:nvSpPr>
        <p:spPr>
          <a:xfrm>
            <a:off x="8056674" y="5140346"/>
            <a:ext cx="1137194" cy="1759729"/>
          </a:xfrm>
          <a:custGeom>
            <a:avLst/>
            <a:gdLst/>
            <a:ahLst/>
            <a:cxnLst/>
            <a:rect l="l" t="t" r="r" b="b"/>
            <a:pathLst>
              <a:path w="1137194" h="1759729">
                <a:moveTo>
                  <a:pt x="954617" y="0"/>
                </a:moveTo>
                <a:cubicBezTo>
                  <a:pt x="1017088" y="0"/>
                  <a:pt x="1078157" y="6001"/>
                  <a:pt x="1137194" y="17897"/>
                </a:cubicBezTo>
                <a:lnTo>
                  <a:pt x="1137194" y="1759729"/>
                </a:lnTo>
                <a:lnTo>
                  <a:pt x="443151" y="1759729"/>
                </a:lnTo>
                <a:cubicBezTo>
                  <a:pt x="176544" y="1591075"/>
                  <a:pt x="0" y="1293463"/>
                  <a:pt x="0" y="954617"/>
                </a:cubicBezTo>
                <a:cubicBezTo>
                  <a:pt x="0" y="427397"/>
                  <a:pt x="427397" y="0"/>
                  <a:pt x="954617" y="0"/>
                </a:cubicBezTo>
                <a:close/>
              </a:path>
            </a:pathLst>
          </a:custGeom>
          <a:solidFill>
            <a:schemeClr val="tx2">
              <a:lumMod val="75000"/>
              <a:alpha val="16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7" name="Oval 136"/>
          <p:cNvSpPr>
            <a:spLocks noChangeAspect="1"/>
          </p:cNvSpPr>
          <p:nvPr/>
        </p:nvSpPr>
        <p:spPr>
          <a:xfrm>
            <a:off x="6661711" y="4362912"/>
            <a:ext cx="1909233" cy="1909233"/>
          </a:xfrm>
          <a:prstGeom prst="ellipse">
            <a:avLst/>
          </a:prstGeom>
          <a:solidFill>
            <a:schemeClr val="tx2">
              <a:lumMod val="75000"/>
              <a:alpha val="5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8" name="Oval 137"/>
          <p:cNvSpPr>
            <a:spLocks noChangeAspect="1"/>
          </p:cNvSpPr>
          <p:nvPr/>
        </p:nvSpPr>
        <p:spPr>
          <a:xfrm>
            <a:off x="-69625" y="4948766"/>
            <a:ext cx="1353860" cy="1909234"/>
          </a:xfrm>
          <a:custGeom>
            <a:avLst/>
            <a:gdLst/>
            <a:ahLst/>
            <a:cxnLst/>
            <a:rect l="l" t="t" r="r" b="b"/>
            <a:pathLst>
              <a:path w="1353860" h="1909234">
                <a:moveTo>
                  <a:pt x="399243" y="0"/>
                </a:moveTo>
                <a:cubicBezTo>
                  <a:pt x="926463" y="0"/>
                  <a:pt x="1353860" y="427397"/>
                  <a:pt x="1353860" y="954617"/>
                </a:cubicBezTo>
                <a:cubicBezTo>
                  <a:pt x="1353860" y="1481837"/>
                  <a:pt x="926463" y="1909234"/>
                  <a:pt x="399243" y="1909234"/>
                </a:cubicBezTo>
                <a:cubicBezTo>
                  <a:pt x="256544" y="1909234"/>
                  <a:pt x="121158" y="1877924"/>
                  <a:pt x="0" y="1820890"/>
                </a:cubicBezTo>
                <a:lnTo>
                  <a:pt x="0" y="88345"/>
                </a:lnTo>
                <a:cubicBezTo>
                  <a:pt x="121158" y="31311"/>
                  <a:pt x="256544" y="0"/>
                  <a:pt x="399243" y="0"/>
                </a:cubicBezTo>
                <a:close/>
              </a:path>
            </a:pathLst>
          </a:custGeom>
          <a:solidFill>
            <a:schemeClr val="tx2">
              <a:lumMod val="75000"/>
              <a:alpha val="16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39" name="Oval 138"/>
          <p:cNvSpPr>
            <a:spLocks noChangeAspect="1"/>
          </p:cNvSpPr>
          <p:nvPr/>
        </p:nvSpPr>
        <p:spPr>
          <a:xfrm>
            <a:off x="708471" y="4790336"/>
            <a:ext cx="1909233" cy="1909233"/>
          </a:xfrm>
          <a:prstGeom prst="ellipse">
            <a:avLst/>
          </a:prstGeom>
          <a:solidFill>
            <a:schemeClr val="tx2">
              <a:lumMod val="75000"/>
              <a:alpha val="8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40" name="Oval 139"/>
          <p:cNvSpPr>
            <a:spLocks noChangeAspect="1"/>
          </p:cNvSpPr>
          <p:nvPr/>
        </p:nvSpPr>
        <p:spPr>
          <a:xfrm>
            <a:off x="6117503" y="783988"/>
            <a:ext cx="1909233" cy="1909233"/>
          </a:xfrm>
          <a:prstGeom prst="ellipse">
            <a:avLst/>
          </a:prstGeom>
          <a:solidFill>
            <a:schemeClr val="tx2">
              <a:lumMod val="75000"/>
              <a:alpha val="15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41" name="Oval 140"/>
          <p:cNvSpPr>
            <a:spLocks noChangeAspect="1"/>
          </p:cNvSpPr>
          <p:nvPr/>
        </p:nvSpPr>
        <p:spPr>
          <a:xfrm>
            <a:off x="6459053" y="5140346"/>
            <a:ext cx="1909233" cy="1909233"/>
          </a:xfrm>
          <a:prstGeom prst="ellipse">
            <a:avLst/>
          </a:prstGeom>
          <a:solidFill>
            <a:schemeClr val="tx2">
              <a:lumMod val="75000"/>
              <a:alpha val="10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118" name="Oval 117"/>
          <p:cNvSpPr>
            <a:spLocks noChangeAspect="1"/>
          </p:cNvSpPr>
          <p:nvPr/>
        </p:nvSpPr>
        <p:spPr>
          <a:xfrm>
            <a:off x="8398204" y="597861"/>
            <a:ext cx="793794" cy="1252918"/>
          </a:xfrm>
          <a:custGeom>
            <a:avLst/>
            <a:gdLst/>
            <a:ahLst/>
            <a:cxnLst/>
            <a:rect l="l" t="t" r="r" b="b"/>
            <a:pathLst>
              <a:path w="793794" h="1252918">
                <a:moveTo>
                  <a:pt x="626459" y="0"/>
                </a:moveTo>
                <a:cubicBezTo>
                  <a:pt x="684682" y="0"/>
                  <a:pt x="741049" y="7943"/>
                  <a:pt x="793794" y="25480"/>
                </a:cubicBezTo>
                <a:lnTo>
                  <a:pt x="793794" y="1227438"/>
                </a:lnTo>
                <a:cubicBezTo>
                  <a:pt x="741049" y="1244975"/>
                  <a:pt x="684682" y="1252918"/>
                  <a:pt x="626459" y="1252918"/>
                </a:cubicBezTo>
                <a:cubicBezTo>
                  <a:pt x="280475" y="1252918"/>
                  <a:pt x="0" y="972443"/>
                  <a:pt x="0" y="626459"/>
                </a:cubicBezTo>
                <a:cubicBezTo>
                  <a:pt x="0" y="280475"/>
                  <a:pt x="280475" y="0"/>
                  <a:pt x="626459" y="0"/>
                </a:cubicBezTo>
                <a:close/>
              </a:path>
            </a:pathLst>
          </a:cu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6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Oval 118"/>
          <p:cNvSpPr>
            <a:spLocks noChangeAspect="1"/>
          </p:cNvSpPr>
          <p:nvPr/>
        </p:nvSpPr>
        <p:spPr>
          <a:xfrm>
            <a:off x="6350100" y="206512"/>
            <a:ext cx="1041276" cy="1041276"/>
          </a:xfrm>
          <a:prstGeom prst="ellipse">
            <a:avLst/>
          </a:pr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6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Oval 119"/>
          <p:cNvSpPr>
            <a:spLocks noChangeAspect="1"/>
          </p:cNvSpPr>
          <p:nvPr/>
        </p:nvSpPr>
        <p:spPr>
          <a:xfrm>
            <a:off x="6872127" y="1450645"/>
            <a:ext cx="1218253" cy="1218253"/>
          </a:xfrm>
          <a:prstGeom prst="ellipse">
            <a:avLst/>
          </a:pr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6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Oval 120"/>
          <p:cNvSpPr>
            <a:spLocks noChangeAspect="1"/>
          </p:cNvSpPr>
          <p:nvPr/>
        </p:nvSpPr>
        <p:spPr>
          <a:xfrm>
            <a:off x="7219068" y="2049927"/>
            <a:ext cx="1041276" cy="1041276"/>
          </a:xfrm>
          <a:prstGeom prst="ellipse">
            <a:avLst/>
          </a:pr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6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Oval 121"/>
          <p:cNvSpPr>
            <a:spLocks noChangeAspect="1"/>
          </p:cNvSpPr>
          <p:nvPr/>
        </p:nvSpPr>
        <p:spPr>
          <a:xfrm>
            <a:off x="7749416" y="2661634"/>
            <a:ext cx="721308" cy="721308"/>
          </a:xfrm>
          <a:prstGeom prst="ellipse">
            <a:avLst/>
          </a:pr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6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Oval 122"/>
          <p:cNvSpPr>
            <a:spLocks noChangeAspect="1"/>
          </p:cNvSpPr>
          <p:nvPr/>
        </p:nvSpPr>
        <p:spPr>
          <a:xfrm>
            <a:off x="685054" y="-100976"/>
            <a:ext cx="1193676" cy="697815"/>
          </a:xfrm>
          <a:custGeom>
            <a:avLst/>
            <a:gdLst/>
            <a:ahLst/>
            <a:cxnLst/>
            <a:rect l="l" t="t" r="r" b="b"/>
            <a:pathLst>
              <a:path w="1193676" h="697815">
                <a:moveTo>
                  <a:pt x="10179" y="0"/>
                </a:moveTo>
                <a:lnTo>
                  <a:pt x="1183497" y="0"/>
                </a:lnTo>
                <a:cubicBezTo>
                  <a:pt x="1190746" y="32633"/>
                  <a:pt x="1193676" y="66463"/>
                  <a:pt x="1193676" y="100977"/>
                </a:cubicBezTo>
                <a:cubicBezTo>
                  <a:pt x="1193676" y="430602"/>
                  <a:pt x="926463" y="697815"/>
                  <a:pt x="596838" y="697815"/>
                </a:cubicBezTo>
                <a:cubicBezTo>
                  <a:pt x="267213" y="697815"/>
                  <a:pt x="0" y="430602"/>
                  <a:pt x="0" y="100977"/>
                </a:cubicBezTo>
                <a:close/>
              </a:path>
            </a:pathLst>
          </a:cu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6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Oval 123"/>
          <p:cNvSpPr>
            <a:spLocks noChangeAspect="1"/>
          </p:cNvSpPr>
          <p:nvPr/>
        </p:nvSpPr>
        <p:spPr>
          <a:xfrm>
            <a:off x="1502638" y="-100976"/>
            <a:ext cx="1029028" cy="459889"/>
          </a:xfrm>
          <a:custGeom>
            <a:avLst/>
            <a:gdLst/>
            <a:ahLst/>
            <a:cxnLst/>
            <a:rect l="l" t="t" r="r" b="b"/>
            <a:pathLst>
              <a:path w="1029028" h="459889">
                <a:moveTo>
                  <a:pt x="0" y="0"/>
                </a:moveTo>
                <a:lnTo>
                  <a:pt x="1029028" y="0"/>
                </a:lnTo>
                <a:cubicBezTo>
                  <a:pt x="1001386" y="259074"/>
                  <a:pt x="781401" y="459889"/>
                  <a:pt x="514514" y="459889"/>
                </a:cubicBezTo>
                <a:cubicBezTo>
                  <a:pt x="247627" y="459889"/>
                  <a:pt x="27642" y="259074"/>
                  <a:pt x="0" y="0"/>
                </a:cubicBezTo>
                <a:close/>
              </a:path>
            </a:pathLst>
          </a:cu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6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5" name="Oval 124"/>
          <p:cNvSpPr>
            <a:spLocks noChangeAspect="1"/>
          </p:cNvSpPr>
          <p:nvPr/>
        </p:nvSpPr>
        <p:spPr>
          <a:xfrm>
            <a:off x="-69624" y="-100976"/>
            <a:ext cx="590263" cy="612289"/>
          </a:xfrm>
          <a:custGeom>
            <a:avLst/>
            <a:gdLst/>
            <a:ahLst/>
            <a:cxnLst/>
            <a:rect l="l" t="t" r="r" b="b"/>
            <a:pathLst>
              <a:path w="590263" h="612289">
                <a:moveTo>
                  <a:pt x="0" y="0"/>
                </a:moveTo>
                <a:lnTo>
                  <a:pt x="581024" y="0"/>
                </a:lnTo>
                <a:cubicBezTo>
                  <a:pt x="587493" y="29611"/>
                  <a:pt x="590263" y="60308"/>
                  <a:pt x="590263" y="91651"/>
                </a:cubicBezTo>
                <a:cubicBezTo>
                  <a:pt x="590263" y="379191"/>
                  <a:pt x="357165" y="612289"/>
                  <a:pt x="69625" y="612289"/>
                </a:cubicBezTo>
                <a:lnTo>
                  <a:pt x="0" y="605270"/>
                </a:lnTo>
                <a:close/>
              </a:path>
            </a:pathLst>
          </a:cu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6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Oval 125"/>
          <p:cNvSpPr>
            <a:spLocks noChangeAspect="1"/>
          </p:cNvSpPr>
          <p:nvPr/>
        </p:nvSpPr>
        <p:spPr>
          <a:xfrm>
            <a:off x="277432" y="4321783"/>
            <a:ext cx="1396887" cy="1396887"/>
          </a:xfrm>
          <a:prstGeom prst="ellipse">
            <a:avLst/>
          </a:prstGeom>
          <a:solidFill>
            <a:schemeClr val="tx2">
              <a:lumMod val="75000"/>
              <a:alpha val="6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4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Oval 126"/>
          <p:cNvSpPr>
            <a:spLocks noChangeAspect="1"/>
          </p:cNvSpPr>
          <p:nvPr/>
        </p:nvSpPr>
        <p:spPr>
          <a:xfrm>
            <a:off x="5792131" y="6489965"/>
            <a:ext cx="1115939" cy="443769"/>
          </a:xfrm>
          <a:custGeom>
            <a:avLst/>
            <a:gdLst/>
            <a:ahLst/>
            <a:cxnLst/>
            <a:rect l="l" t="t" r="r" b="b"/>
            <a:pathLst>
              <a:path w="1115939" h="443769">
                <a:moveTo>
                  <a:pt x="557969" y="0"/>
                </a:moveTo>
                <a:cubicBezTo>
                  <a:pt x="830120" y="0"/>
                  <a:pt x="1058049" y="189335"/>
                  <a:pt x="1115939" y="443769"/>
                </a:cubicBezTo>
                <a:lnTo>
                  <a:pt x="0" y="443769"/>
                </a:lnTo>
                <a:cubicBezTo>
                  <a:pt x="57889" y="189335"/>
                  <a:pt x="285818" y="0"/>
                  <a:pt x="557969" y="0"/>
                </a:cubicBezTo>
                <a:close/>
              </a:path>
            </a:pathLst>
          </a:custGeom>
          <a:solidFill>
            <a:schemeClr val="tx2">
              <a:lumMod val="75000"/>
              <a:alpha val="6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4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8" name="Oval 127"/>
          <p:cNvSpPr>
            <a:spLocks noChangeAspect="1"/>
          </p:cNvSpPr>
          <p:nvPr/>
        </p:nvSpPr>
        <p:spPr>
          <a:xfrm>
            <a:off x="6127999" y="6408840"/>
            <a:ext cx="1237019" cy="524894"/>
          </a:xfrm>
          <a:custGeom>
            <a:avLst/>
            <a:gdLst/>
            <a:ahLst/>
            <a:cxnLst/>
            <a:rect l="l" t="t" r="r" b="b"/>
            <a:pathLst>
              <a:path w="1237019" h="524894">
                <a:moveTo>
                  <a:pt x="618509" y="0"/>
                </a:moveTo>
                <a:cubicBezTo>
                  <a:pt x="930325" y="0"/>
                  <a:pt x="1189147" y="226891"/>
                  <a:pt x="1237019" y="524894"/>
                </a:cubicBezTo>
                <a:lnTo>
                  <a:pt x="0" y="524894"/>
                </a:lnTo>
                <a:cubicBezTo>
                  <a:pt x="47872" y="226891"/>
                  <a:pt x="306694" y="0"/>
                  <a:pt x="618509" y="0"/>
                </a:cubicBezTo>
                <a:close/>
              </a:path>
            </a:pathLst>
          </a:custGeom>
          <a:solidFill>
            <a:schemeClr val="tx2">
              <a:lumMod val="75000"/>
              <a:alpha val="6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4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9" name="Oval 128"/>
          <p:cNvSpPr>
            <a:spLocks noChangeAspect="1"/>
          </p:cNvSpPr>
          <p:nvPr/>
        </p:nvSpPr>
        <p:spPr>
          <a:xfrm>
            <a:off x="7577655" y="6408841"/>
            <a:ext cx="1211408" cy="524893"/>
          </a:xfrm>
          <a:custGeom>
            <a:avLst/>
            <a:gdLst/>
            <a:ahLst/>
            <a:cxnLst/>
            <a:rect l="l" t="t" r="r" b="b"/>
            <a:pathLst>
              <a:path w="1211408" h="524893">
                <a:moveTo>
                  <a:pt x="605704" y="0"/>
                </a:moveTo>
                <a:cubicBezTo>
                  <a:pt x="914574" y="0"/>
                  <a:pt x="1170243" y="227782"/>
                  <a:pt x="1211408" y="524893"/>
                </a:cubicBezTo>
                <a:lnTo>
                  <a:pt x="0" y="524893"/>
                </a:lnTo>
                <a:cubicBezTo>
                  <a:pt x="41165" y="227782"/>
                  <a:pt x="296834" y="0"/>
                  <a:pt x="605704" y="0"/>
                </a:cubicBezTo>
                <a:close/>
              </a:path>
            </a:pathLst>
          </a:custGeom>
          <a:solidFill>
            <a:schemeClr val="tx2">
              <a:lumMod val="75000"/>
              <a:alpha val="6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4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Oval 96"/>
          <p:cNvSpPr>
            <a:spLocks noChangeAspect="1"/>
          </p:cNvSpPr>
          <p:nvPr/>
        </p:nvSpPr>
        <p:spPr>
          <a:xfrm>
            <a:off x="11073" y="4941986"/>
            <a:ext cx="611230" cy="611230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Oval 97"/>
          <p:cNvSpPr>
            <a:spLocks noChangeAspect="1"/>
          </p:cNvSpPr>
          <p:nvPr/>
        </p:nvSpPr>
        <p:spPr>
          <a:xfrm>
            <a:off x="-69625" y="6172569"/>
            <a:ext cx="778097" cy="750322"/>
          </a:xfrm>
          <a:custGeom>
            <a:avLst/>
            <a:gdLst/>
            <a:ahLst/>
            <a:cxnLst/>
            <a:rect l="l" t="t" r="r" b="b"/>
            <a:pathLst>
              <a:path w="778097" h="750322">
                <a:moveTo>
                  <a:pt x="261411" y="0"/>
                </a:moveTo>
                <a:cubicBezTo>
                  <a:pt x="546769" y="0"/>
                  <a:pt x="778097" y="231328"/>
                  <a:pt x="778097" y="516686"/>
                </a:cubicBezTo>
                <a:cubicBezTo>
                  <a:pt x="778097" y="601179"/>
                  <a:pt x="757816" y="680934"/>
                  <a:pt x="719843" y="750322"/>
                </a:cubicBezTo>
                <a:lnTo>
                  <a:pt x="0" y="750322"/>
                </a:lnTo>
                <a:lnTo>
                  <a:pt x="0" y="73330"/>
                </a:lnTo>
                <a:cubicBezTo>
                  <a:pt x="75863" y="26083"/>
                  <a:pt x="165591" y="0"/>
                  <a:pt x="261411" y="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Oval 98"/>
          <p:cNvSpPr>
            <a:spLocks noChangeAspect="1"/>
          </p:cNvSpPr>
          <p:nvPr/>
        </p:nvSpPr>
        <p:spPr>
          <a:xfrm>
            <a:off x="-69625" y="5158575"/>
            <a:ext cx="563524" cy="897560"/>
          </a:xfrm>
          <a:custGeom>
            <a:avLst/>
            <a:gdLst/>
            <a:ahLst/>
            <a:cxnLst/>
            <a:rect l="l" t="t" r="r" b="b"/>
            <a:pathLst>
              <a:path w="563524" h="897560">
                <a:moveTo>
                  <a:pt x="114744" y="0"/>
                </a:moveTo>
                <a:cubicBezTo>
                  <a:pt x="362598" y="0"/>
                  <a:pt x="563524" y="200926"/>
                  <a:pt x="563524" y="448780"/>
                </a:cubicBezTo>
                <a:cubicBezTo>
                  <a:pt x="563524" y="696634"/>
                  <a:pt x="362598" y="897560"/>
                  <a:pt x="114744" y="897560"/>
                </a:cubicBezTo>
                <a:cubicBezTo>
                  <a:pt x="74918" y="897560"/>
                  <a:pt x="36304" y="892373"/>
                  <a:pt x="0" y="880900"/>
                </a:cubicBezTo>
                <a:lnTo>
                  <a:pt x="0" y="16661"/>
                </a:lnTo>
                <a:cubicBezTo>
                  <a:pt x="36304" y="5188"/>
                  <a:pt x="74918" y="0"/>
                  <a:pt x="114744" y="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Oval 99"/>
          <p:cNvSpPr>
            <a:spLocks noChangeAspect="1"/>
          </p:cNvSpPr>
          <p:nvPr/>
        </p:nvSpPr>
        <p:spPr>
          <a:xfrm>
            <a:off x="-25758" y="482386"/>
            <a:ext cx="598416" cy="905704"/>
          </a:xfrm>
          <a:custGeom>
            <a:avLst/>
            <a:gdLst/>
            <a:ahLst/>
            <a:cxnLst/>
            <a:rect l="l" t="t" r="r" b="b"/>
            <a:pathLst>
              <a:path w="598416" h="905704">
                <a:moveTo>
                  <a:pt x="145564" y="0"/>
                </a:moveTo>
                <a:cubicBezTo>
                  <a:pt x="395667" y="0"/>
                  <a:pt x="598416" y="202749"/>
                  <a:pt x="598416" y="452852"/>
                </a:cubicBezTo>
                <a:cubicBezTo>
                  <a:pt x="598416" y="702955"/>
                  <a:pt x="395667" y="905704"/>
                  <a:pt x="145564" y="905704"/>
                </a:cubicBezTo>
                <a:cubicBezTo>
                  <a:pt x="94398" y="905704"/>
                  <a:pt x="45214" y="897218"/>
                  <a:pt x="0" y="879648"/>
                </a:cubicBezTo>
                <a:lnTo>
                  <a:pt x="0" y="26056"/>
                </a:lnTo>
                <a:cubicBezTo>
                  <a:pt x="45214" y="8486"/>
                  <a:pt x="94398" y="0"/>
                  <a:pt x="145564" y="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Oval 100"/>
          <p:cNvSpPr>
            <a:spLocks noChangeAspect="1"/>
          </p:cNvSpPr>
          <p:nvPr/>
        </p:nvSpPr>
        <p:spPr>
          <a:xfrm>
            <a:off x="474208" y="836793"/>
            <a:ext cx="910817" cy="910817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Oval 101"/>
          <p:cNvSpPr>
            <a:spLocks noChangeAspect="1"/>
          </p:cNvSpPr>
          <p:nvPr/>
        </p:nvSpPr>
        <p:spPr>
          <a:xfrm>
            <a:off x="319223" y="1452260"/>
            <a:ext cx="772993" cy="772993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Oval 102"/>
          <p:cNvSpPr>
            <a:spLocks noChangeAspect="1"/>
          </p:cNvSpPr>
          <p:nvPr/>
        </p:nvSpPr>
        <p:spPr>
          <a:xfrm>
            <a:off x="371257" y="1886983"/>
            <a:ext cx="610366" cy="610366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Oval 103"/>
          <p:cNvSpPr>
            <a:spLocks noChangeAspect="1"/>
          </p:cNvSpPr>
          <p:nvPr/>
        </p:nvSpPr>
        <p:spPr>
          <a:xfrm>
            <a:off x="154676" y="1919682"/>
            <a:ext cx="521764" cy="521764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Oval 104"/>
          <p:cNvSpPr>
            <a:spLocks noChangeAspect="1"/>
          </p:cNvSpPr>
          <p:nvPr/>
        </p:nvSpPr>
        <p:spPr>
          <a:xfrm>
            <a:off x="7302517" y="-61709"/>
            <a:ext cx="910818" cy="750833"/>
          </a:xfrm>
          <a:custGeom>
            <a:avLst/>
            <a:gdLst/>
            <a:ahLst/>
            <a:cxnLst/>
            <a:rect l="l" t="t" r="r" b="b"/>
            <a:pathLst>
              <a:path w="910818" h="750833">
                <a:moveTo>
                  <a:pt x="111441" y="0"/>
                </a:moveTo>
                <a:lnTo>
                  <a:pt x="799378" y="0"/>
                </a:lnTo>
                <a:cubicBezTo>
                  <a:pt x="869408" y="78400"/>
                  <a:pt x="910818" y="182076"/>
                  <a:pt x="910818" y="295424"/>
                </a:cubicBezTo>
                <a:cubicBezTo>
                  <a:pt x="910818" y="546939"/>
                  <a:pt x="706924" y="750833"/>
                  <a:pt x="455409" y="750833"/>
                </a:cubicBezTo>
                <a:cubicBezTo>
                  <a:pt x="203894" y="750833"/>
                  <a:pt x="0" y="546939"/>
                  <a:pt x="0" y="295424"/>
                </a:cubicBezTo>
                <a:cubicBezTo>
                  <a:pt x="0" y="182076"/>
                  <a:pt x="41410" y="78400"/>
                  <a:pt x="111441" y="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Oval 105"/>
          <p:cNvSpPr>
            <a:spLocks noChangeAspect="1"/>
          </p:cNvSpPr>
          <p:nvPr/>
        </p:nvSpPr>
        <p:spPr>
          <a:xfrm>
            <a:off x="8718124" y="-61709"/>
            <a:ext cx="473874" cy="613011"/>
          </a:xfrm>
          <a:custGeom>
            <a:avLst/>
            <a:gdLst/>
            <a:ahLst/>
            <a:cxnLst/>
            <a:rect l="l" t="t" r="r" b="b"/>
            <a:pathLst>
              <a:path w="473874" h="613011">
                <a:moveTo>
                  <a:pt x="29684" y="0"/>
                </a:moveTo>
                <a:lnTo>
                  <a:pt x="473874" y="0"/>
                </a:lnTo>
                <a:lnTo>
                  <a:pt x="473874" y="611150"/>
                </a:lnTo>
                <a:cubicBezTo>
                  <a:pt x="467789" y="612887"/>
                  <a:pt x="461614" y="613011"/>
                  <a:pt x="455409" y="613011"/>
                </a:cubicBezTo>
                <a:cubicBezTo>
                  <a:pt x="203894" y="613011"/>
                  <a:pt x="0" y="409117"/>
                  <a:pt x="0" y="157602"/>
                </a:cubicBezTo>
                <a:cubicBezTo>
                  <a:pt x="0" y="101995"/>
                  <a:pt x="9966" y="48716"/>
                  <a:pt x="29684" y="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7" name="Oval 106"/>
          <p:cNvSpPr>
            <a:spLocks noChangeAspect="1"/>
          </p:cNvSpPr>
          <p:nvPr/>
        </p:nvSpPr>
        <p:spPr>
          <a:xfrm>
            <a:off x="7748238" y="282933"/>
            <a:ext cx="1128521" cy="1128521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Oval 107"/>
          <p:cNvSpPr>
            <a:spLocks noChangeAspect="1"/>
          </p:cNvSpPr>
          <p:nvPr/>
        </p:nvSpPr>
        <p:spPr>
          <a:xfrm>
            <a:off x="8914718" y="749603"/>
            <a:ext cx="277280" cy="907992"/>
          </a:xfrm>
          <a:custGeom>
            <a:avLst/>
            <a:gdLst/>
            <a:ahLst/>
            <a:cxnLst/>
            <a:rect l="l" t="t" r="r" b="b"/>
            <a:pathLst>
              <a:path w="277280" h="907992">
                <a:moveTo>
                  <a:pt x="277280" y="0"/>
                </a:moveTo>
                <a:lnTo>
                  <a:pt x="277280" y="907992"/>
                </a:lnTo>
                <a:cubicBezTo>
                  <a:pt x="112021" y="824131"/>
                  <a:pt x="0" y="652146"/>
                  <a:pt x="0" y="453996"/>
                </a:cubicBezTo>
                <a:cubicBezTo>
                  <a:pt x="0" y="255847"/>
                  <a:pt x="112021" y="83861"/>
                  <a:pt x="277280" y="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Oval 108"/>
          <p:cNvSpPr>
            <a:spLocks noChangeAspect="1"/>
          </p:cNvSpPr>
          <p:nvPr/>
        </p:nvSpPr>
        <p:spPr>
          <a:xfrm>
            <a:off x="7590871" y="728498"/>
            <a:ext cx="969734" cy="969734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Oval 109"/>
          <p:cNvSpPr>
            <a:spLocks noChangeAspect="1"/>
          </p:cNvSpPr>
          <p:nvPr/>
        </p:nvSpPr>
        <p:spPr>
          <a:xfrm>
            <a:off x="7470041" y="1326476"/>
            <a:ext cx="608190" cy="608190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3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Oval 110"/>
          <p:cNvSpPr>
            <a:spLocks noChangeAspect="1"/>
          </p:cNvSpPr>
          <p:nvPr/>
        </p:nvSpPr>
        <p:spPr>
          <a:xfrm>
            <a:off x="7629941" y="5611427"/>
            <a:ext cx="738345" cy="738345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Oval 111"/>
          <p:cNvSpPr>
            <a:spLocks noChangeAspect="1"/>
          </p:cNvSpPr>
          <p:nvPr/>
        </p:nvSpPr>
        <p:spPr>
          <a:xfrm>
            <a:off x="6972882" y="5242254"/>
            <a:ext cx="738345" cy="738345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Oval 112"/>
          <p:cNvSpPr>
            <a:spLocks noChangeAspect="1"/>
          </p:cNvSpPr>
          <p:nvPr/>
        </p:nvSpPr>
        <p:spPr>
          <a:xfrm>
            <a:off x="7494454" y="4928166"/>
            <a:ext cx="738345" cy="738345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Oval 113"/>
          <p:cNvSpPr>
            <a:spLocks noChangeAspect="1"/>
          </p:cNvSpPr>
          <p:nvPr/>
        </p:nvSpPr>
        <p:spPr>
          <a:xfrm>
            <a:off x="8229034" y="5666511"/>
            <a:ext cx="605634" cy="605634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Oval 114"/>
          <p:cNvSpPr>
            <a:spLocks noChangeAspect="1"/>
          </p:cNvSpPr>
          <p:nvPr/>
        </p:nvSpPr>
        <p:spPr>
          <a:xfrm>
            <a:off x="8078231" y="4097842"/>
            <a:ext cx="553549" cy="553549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Oval 115"/>
          <p:cNvSpPr>
            <a:spLocks noChangeAspect="1"/>
          </p:cNvSpPr>
          <p:nvPr/>
        </p:nvSpPr>
        <p:spPr>
          <a:xfrm>
            <a:off x="8411816" y="5057878"/>
            <a:ext cx="553549" cy="553549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Oval 116"/>
          <p:cNvSpPr>
            <a:spLocks noChangeAspect="1"/>
          </p:cNvSpPr>
          <p:nvPr/>
        </p:nvSpPr>
        <p:spPr>
          <a:xfrm>
            <a:off x="8688590" y="4790335"/>
            <a:ext cx="503408" cy="553550"/>
          </a:xfrm>
          <a:custGeom>
            <a:avLst/>
            <a:gdLst/>
            <a:ahLst/>
            <a:cxnLst/>
            <a:rect l="l" t="t" r="r" b="b"/>
            <a:pathLst>
              <a:path w="503408" h="553550">
                <a:moveTo>
                  <a:pt x="276775" y="0"/>
                </a:moveTo>
                <a:cubicBezTo>
                  <a:pt x="370698" y="0"/>
                  <a:pt x="453694" y="46784"/>
                  <a:pt x="503408" y="118545"/>
                </a:cubicBezTo>
                <a:lnTo>
                  <a:pt x="503408" y="435005"/>
                </a:lnTo>
                <a:cubicBezTo>
                  <a:pt x="453694" y="506767"/>
                  <a:pt x="370698" y="553550"/>
                  <a:pt x="276775" y="553550"/>
                </a:cubicBezTo>
                <a:cubicBezTo>
                  <a:pt x="123916" y="553550"/>
                  <a:pt x="0" y="429634"/>
                  <a:pt x="0" y="276775"/>
                </a:cubicBezTo>
                <a:cubicBezTo>
                  <a:pt x="0" y="123916"/>
                  <a:pt x="123916" y="0"/>
                  <a:pt x="276775" y="0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09442" y="675724"/>
            <a:ext cx="7125113" cy="92447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9443" y="1807361"/>
            <a:ext cx="7125112" cy="40514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37344" y="595181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8A031-1CA7-42A0-B4E7-7CDECD192815}" type="datetimeFigureOut">
              <a:rPr lang="ru-RU" smtClean="0"/>
              <a:t>05.12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80945" y="5951810"/>
            <a:ext cx="5256399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72658" y="5951810"/>
            <a:ext cx="608287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460E1F-53EA-4F60-AAE7-13E8898AA65A}" type="slidenum">
              <a:rPr lang="ru-RU" smtClean="0"/>
              <a:t>‹#›</a:t>
            </a:fld>
            <a:endParaRPr lang="ru-RU"/>
          </a:p>
        </p:txBody>
      </p:sp>
      <p:sp>
        <p:nvSpPr>
          <p:cNvPr id="55" name="Oval 54"/>
          <p:cNvSpPr>
            <a:spLocks noChangeAspect="1"/>
          </p:cNvSpPr>
          <p:nvPr/>
        </p:nvSpPr>
        <p:spPr>
          <a:xfrm>
            <a:off x="1583172" y="5454223"/>
            <a:ext cx="1909234" cy="1468668"/>
          </a:xfrm>
          <a:custGeom>
            <a:avLst/>
            <a:gdLst/>
            <a:ahLst/>
            <a:cxnLst/>
            <a:rect l="l" t="t" r="r" b="b"/>
            <a:pathLst>
              <a:path w="1909234" h="1468668">
                <a:moveTo>
                  <a:pt x="954617" y="0"/>
                </a:moveTo>
                <a:cubicBezTo>
                  <a:pt x="1481837" y="0"/>
                  <a:pt x="1909234" y="427397"/>
                  <a:pt x="1909234" y="954617"/>
                </a:cubicBezTo>
                <a:cubicBezTo>
                  <a:pt x="1909234" y="1144075"/>
                  <a:pt x="1854043" y="1320642"/>
                  <a:pt x="1758159" y="1468668"/>
                </a:cubicBezTo>
                <a:lnTo>
                  <a:pt x="151075" y="1468668"/>
                </a:lnTo>
                <a:cubicBezTo>
                  <a:pt x="55192" y="1320642"/>
                  <a:pt x="0" y="1144075"/>
                  <a:pt x="0" y="954617"/>
                </a:cubicBezTo>
                <a:cubicBezTo>
                  <a:pt x="0" y="427397"/>
                  <a:pt x="427397" y="0"/>
                  <a:pt x="954617" y="0"/>
                </a:cubicBezTo>
                <a:close/>
              </a:path>
            </a:pathLst>
          </a:custGeom>
          <a:solidFill>
            <a:schemeClr val="tx2">
              <a:lumMod val="75000"/>
              <a:alpha val="8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57" name="Oval 56"/>
          <p:cNvSpPr>
            <a:spLocks noChangeAspect="1"/>
          </p:cNvSpPr>
          <p:nvPr/>
        </p:nvSpPr>
        <p:spPr>
          <a:xfrm>
            <a:off x="8570944" y="3382942"/>
            <a:ext cx="306310" cy="306310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/>
          <p:cNvSpPr>
            <a:spLocks noChangeAspect="1"/>
          </p:cNvSpPr>
          <p:nvPr/>
        </p:nvSpPr>
        <p:spPr>
          <a:xfrm>
            <a:off x="8398204" y="3536097"/>
            <a:ext cx="306310" cy="306310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/>
          <p:cNvSpPr>
            <a:spLocks noChangeAspect="1"/>
          </p:cNvSpPr>
          <p:nvPr/>
        </p:nvSpPr>
        <p:spPr>
          <a:xfrm>
            <a:off x="8608408" y="3688497"/>
            <a:ext cx="306310" cy="306310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Oval 59"/>
          <p:cNvSpPr>
            <a:spLocks noChangeAspect="1"/>
          </p:cNvSpPr>
          <p:nvPr/>
        </p:nvSpPr>
        <p:spPr>
          <a:xfrm>
            <a:off x="154676" y="2698928"/>
            <a:ext cx="467627" cy="467627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Oval 60"/>
          <p:cNvSpPr>
            <a:spLocks noChangeAspect="1"/>
          </p:cNvSpPr>
          <p:nvPr/>
        </p:nvSpPr>
        <p:spPr>
          <a:xfrm>
            <a:off x="474208" y="3166555"/>
            <a:ext cx="458770" cy="458770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127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/>
          <p:cNvSpPr>
            <a:spLocks noChangeAspect="1"/>
          </p:cNvSpPr>
          <p:nvPr/>
        </p:nvSpPr>
        <p:spPr>
          <a:xfrm>
            <a:off x="270258" y="3382942"/>
            <a:ext cx="352045" cy="352045"/>
          </a:xfrm>
          <a:prstGeom prst="ellipse">
            <a:avLst/>
          </a:prstGeom>
          <a:solidFill>
            <a:schemeClr val="accent3">
              <a:lumMod val="60000"/>
              <a:lumOff val="40000"/>
              <a:alpha val="5000"/>
            </a:schemeClr>
          </a:solidFill>
          <a:ln w="63500" cap="rnd" cmpd="sng" algn="ctr">
            <a:solidFill>
              <a:schemeClr val="accent3">
                <a:lumMod val="60000"/>
                <a:lumOff val="40000"/>
                <a:alpha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Oval 62"/>
          <p:cNvSpPr>
            <a:spLocks noChangeAspect="1"/>
          </p:cNvSpPr>
          <p:nvPr/>
        </p:nvSpPr>
        <p:spPr>
          <a:xfrm>
            <a:off x="-86601" y="2581479"/>
            <a:ext cx="1360441" cy="1909234"/>
          </a:xfrm>
          <a:custGeom>
            <a:avLst/>
            <a:gdLst/>
            <a:ahLst/>
            <a:cxnLst/>
            <a:rect l="l" t="t" r="r" b="b"/>
            <a:pathLst>
              <a:path w="1360441" h="1909234">
                <a:moveTo>
                  <a:pt x="405824" y="0"/>
                </a:moveTo>
                <a:cubicBezTo>
                  <a:pt x="933044" y="0"/>
                  <a:pt x="1360441" y="427397"/>
                  <a:pt x="1360441" y="954617"/>
                </a:cubicBezTo>
                <a:cubicBezTo>
                  <a:pt x="1360441" y="1481837"/>
                  <a:pt x="933044" y="1909234"/>
                  <a:pt x="405824" y="1909234"/>
                </a:cubicBezTo>
                <a:cubicBezTo>
                  <a:pt x="260527" y="1909234"/>
                  <a:pt x="122812" y="1876773"/>
                  <a:pt x="0" y="1817719"/>
                </a:cubicBezTo>
                <a:lnTo>
                  <a:pt x="0" y="91515"/>
                </a:lnTo>
                <a:cubicBezTo>
                  <a:pt x="122812" y="32461"/>
                  <a:pt x="260527" y="0"/>
                  <a:pt x="405824" y="0"/>
                </a:cubicBezTo>
                <a:close/>
              </a:path>
            </a:pathLst>
          </a:custGeom>
          <a:solidFill>
            <a:schemeClr val="tx2">
              <a:lumMod val="75000"/>
              <a:alpha val="8000"/>
            </a:schemeClr>
          </a:solidFill>
          <a:ln w="330200" cap="rnd" cmpd="sng" algn="ctr">
            <a:solidFill>
              <a:schemeClr val="accent3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3175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17500">
                <a:solidFill>
                  <a:schemeClr val="tx1"/>
                </a:solidFill>
              </a:ln>
            </a:endParaRPr>
          </a:p>
        </p:txBody>
      </p:sp>
      <p:sp>
        <p:nvSpPr>
          <p:cNvPr id="64" name="Oval 63"/>
          <p:cNvSpPr>
            <a:spLocks noChangeAspect="1"/>
          </p:cNvSpPr>
          <p:nvPr/>
        </p:nvSpPr>
        <p:spPr>
          <a:xfrm>
            <a:off x="6173123" y="2395416"/>
            <a:ext cx="1218253" cy="1218253"/>
          </a:xfrm>
          <a:prstGeom prst="ellipse">
            <a:avLst/>
          </a:prstGeom>
          <a:solidFill>
            <a:schemeClr val="tx2">
              <a:lumMod val="75000"/>
              <a:alpha val="10000"/>
            </a:schemeClr>
          </a:solidFill>
          <a:ln w="177800" cap="rnd" cmpd="sng" algn="ctr">
            <a:solidFill>
              <a:schemeClr val="tx2">
                <a:lumMod val="60000"/>
                <a:lumOff val="40000"/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softEdge rad="152400"/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Font typeface="Wingdings 2" charset="2"/>
        <a:buChar char="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Font typeface="Wingdings 2" charset="2"/>
        <a:buChar char="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Font typeface="Wingdings 2" charset="2"/>
        <a:buChar char="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http://websecuritytool.codeplex.com/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817315"/>
            <a:ext cx="5112568" cy="322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131840" y="1454919"/>
            <a:ext cx="3312368" cy="1470025"/>
          </a:xfrm>
        </p:spPr>
        <p:txBody>
          <a:bodyPr/>
          <a:lstStyle/>
          <a:p>
            <a:r>
              <a:rPr lang="en-US" sz="7000" smtClean="0">
                <a:solidFill>
                  <a:schemeClr val="accent4">
                    <a:lumMod val="75000"/>
                  </a:schemeClr>
                </a:solidFill>
              </a:rPr>
              <a:t>Fiddler</a:t>
            </a:r>
            <a:endParaRPr lang="ru-RU" sz="700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508104" y="4340696"/>
            <a:ext cx="3024336" cy="1752600"/>
          </a:xfrm>
        </p:spPr>
        <p:txBody>
          <a:bodyPr/>
          <a:lstStyle/>
          <a:p>
            <a:r>
              <a:rPr lang="en-US" smtClean="0"/>
              <a:t>Presented by</a:t>
            </a:r>
          </a:p>
          <a:p>
            <a:r>
              <a:rPr lang="en-US" smtClean="0"/>
              <a:t>Dmitro Malikov</a:t>
            </a:r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3742817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226280" y="224242"/>
            <a:ext cx="376737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Filtering of traffic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1953" y="1408127"/>
            <a:ext cx="4063420" cy="20928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600" smtClean="0">
                <a:latin typeface="Calibri" pitchFamily="34" charset="0"/>
                <a:cs typeface="Calibri" pitchFamily="34" charset="0"/>
              </a:rPr>
              <a:t>Ignoring image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600" smtClean="0">
                <a:latin typeface="Calibri" pitchFamily="34" charset="0"/>
                <a:cs typeface="Calibri" pitchFamily="34" charset="0"/>
              </a:rPr>
              <a:t>Filter by Application Type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600" smtClean="0">
                <a:latin typeface="Calibri" pitchFamily="34" charset="0"/>
                <a:cs typeface="Calibri" pitchFamily="34" charset="0"/>
              </a:rPr>
              <a:t>Filter Proces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600" smtClean="0">
                <a:latin typeface="Calibri" pitchFamily="34" charset="0"/>
                <a:cs typeface="Calibri" pitchFamily="34" charset="0"/>
              </a:rPr>
              <a:t>Using QuickExec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600">
                <a:latin typeface="Calibri" pitchFamily="34" charset="0"/>
                <a:cs typeface="Calibri" pitchFamily="34" charset="0"/>
              </a:rPr>
              <a:t>S</a:t>
            </a:r>
            <a:r>
              <a:rPr lang="en-US" sz="2600" smtClean="0">
                <a:latin typeface="Calibri" pitchFamily="34" charset="0"/>
                <a:cs typeface="Calibri" pitchFamily="34" charset="0"/>
              </a:rPr>
              <a:t>earch usage</a:t>
            </a:r>
            <a:endParaRPr lang="ru-RU" sz="26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7403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171794" y="224242"/>
            <a:ext cx="28218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Save options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01953" y="1408127"/>
            <a:ext cx="6715685" cy="32932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600" smtClean="0">
                <a:latin typeface="Calibri" pitchFamily="34" charset="0"/>
                <a:cs typeface="Calibri" pitchFamily="34" charset="0"/>
              </a:rPr>
              <a:t>Copying sessions into the clipboard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600" smtClean="0">
                <a:latin typeface="Calibri" pitchFamily="34" charset="0"/>
                <a:cs typeface="Calibri" pitchFamily="34" charset="0"/>
              </a:rPr>
              <a:t>Saving in a flat text file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600" smtClean="0">
                <a:latin typeface="Calibri" pitchFamily="34" charset="0"/>
                <a:cs typeface="Calibri" pitchFamily="34" charset="0"/>
              </a:rPr>
              <a:t>Export binary content request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600" smtClean="0">
                <a:latin typeface="Calibri" pitchFamily="34" charset="0"/>
                <a:cs typeface="Calibri" pitchFamily="34" charset="0"/>
              </a:rPr>
              <a:t>Stored in the database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600" smtClean="0">
                <a:latin typeface="Calibri" pitchFamily="34" charset="0"/>
                <a:cs typeface="Calibri" pitchFamily="34" charset="0"/>
              </a:rPr>
              <a:t>Export as Web studio test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600" smtClean="0">
                <a:latin typeface="Calibri" pitchFamily="34" charset="0"/>
                <a:cs typeface="Calibri" pitchFamily="34" charset="0"/>
              </a:rPr>
              <a:t>Writing your own engine .... (Fully scriptable)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600" smtClean="0">
                <a:latin typeface="Calibri" pitchFamily="34" charset="0"/>
                <a:cs typeface="Calibri" pitchFamily="34" charset="0"/>
              </a:rPr>
              <a:t>The original storage format session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600" smtClean="0">
                <a:latin typeface="Calibri" pitchFamily="34" charset="0"/>
                <a:cs typeface="Calibri" pitchFamily="34" charset="0"/>
              </a:rPr>
              <a:t>       "Session Archive ZIP" (SAZ)</a:t>
            </a:r>
            <a:endParaRPr lang="ru-RU" sz="2600" dirty="0" smtClean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9114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417661" y="224242"/>
            <a:ext cx="457599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Comparison of traffic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20029" y="1167196"/>
            <a:ext cx="478403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1430" y="2919796"/>
            <a:ext cx="6146564" cy="263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333829" y="1268760"/>
            <a:ext cx="3733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spcBef>
                <a:spcPct val="0"/>
              </a:spcBef>
            </a:pPr>
            <a:r>
              <a:rPr lang="en-US" sz="2800" smtClean="0">
                <a:latin typeface="Calibri" pitchFamily="34" charset="0"/>
                <a:cs typeface="Calibri" pitchFamily="34" charset="0"/>
              </a:rPr>
              <a:t>Use WinDiff to compare requests and responses</a:t>
            </a:r>
            <a:endParaRPr lang="en-US" sz="2800" dirty="0" smtClean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456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417661" y="224242"/>
            <a:ext cx="457599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Comparison of traffic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4294967295"/>
          </p:nvPr>
        </p:nvSpPr>
        <p:spPr>
          <a:xfrm>
            <a:off x="395536" y="956714"/>
            <a:ext cx="8229600" cy="1066800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sz="2800">
                <a:latin typeface="Calibri" pitchFamily="34" charset="0"/>
                <a:cs typeface="Calibri" pitchFamily="34" charset="0"/>
              </a:rPr>
              <a:t>View mode allows you to analyze the set of grippers</a:t>
            </a:r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916832"/>
            <a:ext cx="6494318" cy="371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83587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259632" y="2912724"/>
            <a:ext cx="6800067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600">
                <a:latin typeface="Calibri" pitchFamily="34" charset="0"/>
                <a:cs typeface="Calibri" pitchFamily="34" charset="0"/>
              </a:rPr>
              <a:t>T</a:t>
            </a:r>
            <a:r>
              <a:rPr lang="en-US" sz="6600" smtClean="0">
                <a:latin typeface="Calibri" pitchFamily="34" charset="0"/>
                <a:cs typeface="Calibri" pitchFamily="34" charset="0"/>
              </a:rPr>
              <a:t>raffic modification</a:t>
            </a:r>
            <a:endParaRPr lang="ru-RU" sz="66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5852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45735" y="224242"/>
            <a:ext cx="43479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Automatic rewriting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4294967295"/>
          </p:nvPr>
        </p:nvSpPr>
        <p:spPr>
          <a:xfrm>
            <a:off x="395536" y="956714"/>
            <a:ext cx="8229600" cy="1066800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3200">
                <a:latin typeface="Calibri" pitchFamily="34" charset="0"/>
                <a:cs typeface="Calibri" pitchFamily="34" charset="0"/>
              </a:rPr>
              <a:t>Simple built-in rules</a:t>
            </a:r>
          </a:p>
          <a:p>
            <a:r>
              <a:rPr lang="en-US" sz="3200">
                <a:latin typeface="Calibri" pitchFamily="34" charset="0"/>
                <a:cs typeface="Calibri" pitchFamily="34" charset="0"/>
              </a:rPr>
              <a:t>Expansion HOSTS</a:t>
            </a:r>
            <a:endParaRPr lang="en-US" sz="32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564904"/>
            <a:ext cx="7727156" cy="280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28272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582484" y="224242"/>
            <a:ext cx="241117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Debugging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209550" y="1923653"/>
            <a:ext cx="4114800" cy="2657475"/>
          </a:xfrm>
          <a:prstGeom prst="rect">
            <a:avLst/>
          </a:prstGeom>
        </p:spPr>
        <p:txBody>
          <a:bodyPr/>
          <a:lstStyle/>
          <a:p>
            <a:pPr lvl="0" algn="ctr">
              <a:spcBef>
                <a:spcPct val="20000"/>
              </a:spcBef>
              <a:defRPr/>
            </a:pPr>
            <a:r>
              <a:rPr lang="en-US" sz="3200">
                <a:latin typeface="Calibri" pitchFamily="34" charset="0"/>
                <a:cs typeface="Calibri" pitchFamily="34" charset="0"/>
              </a:rPr>
              <a:t>Using Fiddler inspectors to modify requests and responses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33875" y="1359768"/>
            <a:ext cx="452437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03709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656158" y="224242"/>
            <a:ext cx="233749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Strimming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7544" y="1052736"/>
            <a:ext cx="42182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smtClean="0">
                <a:latin typeface="Calibri" pitchFamily="34" charset="0"/>
                <a:cs typeface="Calibri" pitchFamily="34" charset="0"/>
              </a:rPr>
              <a:t>Timeline in buffering mode:</a:t>
            </a:r>
            <a:endParaRPr lang="ru-RU" sz="28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50035" y="3429000"/>
            <a:ext cx="43452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smtClean="0">
                <a:latin typeface="Calibri" pitchFamily="34" charset="0"/>
                <a:cs typeface="Calibri" pitchFamily="34" charset="0"/>
              </a:rPr>
              <a:t>Timeline in streaming mode:</a:t>
            </a:r>
            <a:endParaRPr lang="ru-RU" sz="28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18276" y="1594181"/>
            <a:ext cx="4791075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3728" y="3952220"/>
            <a:ext cx="4800600" cy="192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71676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523220" y="224242"/>
            <a:ext cx="34704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 dirty="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Request Builder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44235" y="932128"/>
            <a:ext cx="4298874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Placeholder 2"/>
          <p:cNvSpPr txBox="1">
            <a:spLocks/>
          </p:cNvSpPr>
          <p:nvPr/>
        </p:nvSpPr>
        <p:spPr>
          <a:xfrm>
            <a:off x="500835" y="1412776"/>
            <a:ext cx="4114800" cy="2657475"/>
          </a:xfrm>
          <a:prstGeom prst="rect">
            <a:avLst/>
          </a:prstGeom>
        </p:spPr>
        <p:txBody>
          <a:bodyPr/>
          <a:lstStyle/>
          <a:p>
            <a:pPr lvl="0" algn="ctr">
              <a:spcBef>
                <a:spcPct val="20000"/>
              </a:spcBef>
              <a:defRPr/>
            </a:pPr>
            <a:r>
              <a:rPr lang="en-US" sz="320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>
                <a:latin typeface="Calibri" pitchFamily="34" charset="0"/>
                <a:cs typeface="Calibri" pitchFamily="34" charset="0"/>
              </a:rPr>
              <a:t>Manually create HTTP requests, or modify and restart the previously captured requests.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03940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567334" y="224242"/>
            <a:ext cx="342632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 dirty="0" err="1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AutoResponder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931028"/>
            <a:ext cx="6019800" cy="397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570175" y="5085184"/>
            <a:ext cx="49718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smtClean="0">
                <a:latin typeface="Calibri" pitchFamily="34" charset="0"/>
                <a:cs typeface="Calibri" pitchFamily="34" charset="0"/>
              </a:rPr>
              <a:t>Playing a pre-captured or generated by traffic.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6449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27584" y="2924944"/>
            <a:ext cx="6022226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600">
                <a:latin typeface="Calibri" pitchFamily="34" charset="0"/>
                <a:cs typeface="Calibri" pitchFamily="34" charset="0"/>
              </a:rPr>
              <a:t>C</a:t>
            </a:r>
            <a:r>
              <a:rPr lang="en-US" sz="6600" smtClean="0">
                <a:latin typeface="Calibri" pitchFamily="34" charset="0"/>
                <a:cs typeface="Calibri" pitchFamily="34" charset="0"/>
              </a:rPr>
              <a:t>apture of traffic</a:t>
            </a:r>
            <a:endParaRPr lang="ru-RU" sz="66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4061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339752" y="2910798"/>
            <a:ext cx="445737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smtClean="0">
                <a:latin typeface="Calibri" pitchFamily="34" charset="0"/>
                <a:cs typeface="Calibri" pitchFamily="34" charset="0"/>
              </a:rPr>
              <a:t>FIDDLERSCRIPT</a:t>
            </a:r>
            <a:endParaRPr lang="ru-RU" sz="54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2441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179105" y="224242"/>
            <a:ext cx="281455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 dirty="0" err="1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FiddlerScript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458" y="932128"/>
            <a:ext cx="8839200" cy="562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0777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454275" y="224242"/>
            <a:ext cx="4539383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 dirty="0" err="1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FiddlerScript</a:t>
            </a:r>
            <a:endParaRPr lang="en-US" sz="4000" dirty="0" smtClean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  <a:p>
            <a:pPr algn="r"/>
            <a:r>
              <a:rPr lang="en-US" sz="400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Modification request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3568" y="1772816"/>
            <a:ext cx="7992888" cy="4524315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andara" pitchFamily="34" charset="0"/>
                <a:cs typeface="Calibri" pitchFamily="34" charset="0"/>
              </a:rPr>
              <a:t>Static function </a:t>
            </a:r>
            <a:r>
              <a:rPr lang="en-US" sz="2400" dirty="0" err="1" smtClean="0">
                <a:latin typeface="Candara" pitchFamily="34" charset="0"/>
                <a:cs typeface="Calibri" pitchFamily="34" charset="0"/>
              </a:rPr>
              <a:t>OnBeforeRequest</a:t>
            </a:r>
            <a:r>
              <a:rPr lang="en-US" sz="2400" dirty="0" smtClean="0">
                <a:latin typeface="Candara" pitchFamily="34" charset="0"/>
                <a:cs typeface="Calibri" pitchFamily="34" charset="0"/>
              </a:rPr>
              <a:t>(</a:t>
            </a:r>
            <a:r>
              <a:rPr lang="en-US" sz="2400" dirty="0" err="1" smtClean="0">
                <a:latin typeface="Candara" pitchFamily="34" charset="0"/>
                <a:cs typeface="Calibri" pitchFamily="34" charset="0"/>
              </a:rPr>
              <a:t>oS</a:t>
            </a:r>
            <a:r>
              <a:rPr lang="en-US" sz="2400" dirty="0" smtClean="0">
                <a:latin typeface="Candara" pitchFamily="34" charset="0"/>
                <a:cs typeface="Calibri" pitchFamily="34" charset="0"/>
              </a:rPr>
              <a:t>: Session)</a:t>
            </a:r>
          </a:p>
          <a:p>
            <a:r>
              <a:rPr lang="en-US" sz="2400" dirty="0" smtClean="0">
                <a:latin typeface="Candara" pitchFamily="34" charset="0"/>
                <a:cs typeface="Calibri" pitchFamily="34" charset="0"/>
              </a:rPr>
              <a:t>{</a:t>
            </a:r>
          </a:p>
          <a:p>
            <a:r>
              <a:rPr lang="en-US" sz="2400" dirty="0" smtClean="0">
                <a:latin typeface="Candara" pitchFamily="34" charset="0"/>
                <a:cs typeface="Calibri" pitchFamily="34" charset="0"/>
              </a:rPr>
              <a:t>  if(</a:t>
            </a:r>
            <a:r>
              <a:rPr lang="en-US" sz="2400" dirty="0" err="1" smtClean="0">
                <a:latin typeface="Candara" pitchFamily="34" charset="0"/>
                <a:cs typeface="Calibri" pitchFamily="34" charset="0"/>
              </a:rPr>
              <a:t>oS.uriContains</a:t>
            </a:r>
            <a:r>
              <a:rPr lang="en-US" sz="2400" dirty="0" smtClean="0">
                <a:latin typeface="Candara" pitchFamily="34" charset="0"/>
                <a:cs typeface="Calibri" pitchFamily="34" charset="0"/>
              </a:rPr>
              <a:t>(“.</a:t>
            </a:r>
            <a:r>
              <a:rPr lang="en-US" sz="2400" dirty="0" err="1" smtClean="0">
                <a:latin typeface="Candara" pitchFamily="34" charset="0"/>
                <a:cs typeface="Calibri" pitchFamily="34" charset="0"/>
              </a:rPr>
              <a:t>aspx</a:t>
            </a:r>
            <a:r>
              <a:rPr lang="en-US" sz="2400" dirty="0" smtClean="0">
                <a:latin typeface="Candara" pitchFamily="34" charset="0"/>
                <a:cs typeface="Calibri" pitchFamily="34" charset="0"/>
              </a:rPr>
              <a:t>”))</a:t>
            </a:r>
          </a:p>
          <a:p>
            <a:r>
              <a:rPr lang="en-US" sz="2400" dirty="0">
                <a:latin typeface="Candara" pitchFamily="34" charset="0"/>
                <a:cs typeface="Calibri" pitchFamily="34" charset="0"/>
              </a:rPr>
              <a:t> </a:t>
            </a:r>
            <a:r>
              <a:rPr lang="en-US" sz="2400" dirty="0" smtClean="0">
                <a:latin typeface="Candara" pitchFamily="34" charset="0"/>
                <a:cs typeface="Calibri" pitchFamily="34" charset="0"/>
              </a:rPr>
              <a:t>  {</a:t>
            </a:r>
          </a:p>
          <a:p>
            <a:r>
              <a:rPr lang="en-US" sz="2400" dirty="0" smtClean="0">
                <a:latin typeface="Candara" pitchFamily="34" charset="0"/>
                <a:cs typeface="Calibri" pitchFamily="34" charset="0"/>
              </a:rPr>
              <a:t>        </a:t>
            </a:r>
            <a:r>
              <a:rPr lang="en-US" sz="2400" dirty="0" err="1" smtClean="0">
                <a:latin typeface="Candara" pitchFamily="34" charset="0"/>
                <a:cs typeface="Calibri" pitchFamily="34" charset="0"/>
              </a:rPr>
              <a:t>oS</a:t>
            </a:r>
            <a:r>
              <a:rPr lang="en-US" sz="2400" dirty="0" smtClean="0">
                <a:latin typeface="Candara" pitchFamily="34" charset="0"/>
                <a:cs typeface="Calibri" pitchFamily="34" charset="0"/>
              </a:rPr>
              <a:t>[“</a:t>
            </a:r>
            <a:r>
              <a:rPr lang="en-US" sz="2400" dirty="0" err="1" smtClean="0">
                <a:latin typeface="Candara" pitchFamily="34" charset="0"/>
                <a:cs typeface="Calibri" pitchFamily="34" charset="0"/>
              </a:rPr>
              <a:t>ui</a:t>
            </a:r>
            <a:r>
              <a:rPr lang="en-US" sz="2400" dirty="0" smtClean="0">
                <a:latin typeface="Candara" pitchFamily="34" charset="0"/>
                <a:cs typeface="Calibri" pitchFamily="34" charset="0"/>
              </a:rPr>
              <a:t>-color”] = “red”</a:t>
            </a:r>
            <a:endParaRPr lang="en-US" sz="2400" dirty="0">
              <a:latin typeface="Candara" pitchFamily="34" charset="0"/>
              <a:cs typeface="Calibri" pitchFamily="34" charset="0"/>
            </a:endParaRPr>
          </a:p>
          <a:p>
            <a:r>
              <a:rPr lang="en-US" sz="2400" dirty="0" smtClean="0">
                <a:latin typeface="Candara" pitchFamily="34" charset="0"/>
                <a:cs typeface="Calibri" pitchFamily="34" charset="0"/>
              </a:rPr>
              <a:t>   }</a:t>
            </a:r>
          </a:p>
          <a:p>
            <a:r>
              <a:rPr lang="en-US" sz="2400" dirty="0">
                <a:latin typeface="Candara" pitchFamily="34" charset="0"/>
                <a:cs typeface="Calibri" pitchFamily="34" charset="0"/>
              </a:rPr>
              <a:t> </a:t>
            </a:r>
            <a:r>
              <a:rPr lang="en-US" sz="2400" dirty="0" smtClean="0">
                <a:latin typeface="Candara" pitchFamily="34" charset="0"/>
                <a:cs typeface="Calibri" pitchFamily="34" charset="0"/>
              </a:rPr>
              <a:t> if(</a:t>
            </a:r>
            <a:r>
              <a:rPr lang="en-US" sz="2400" dirty="0" err="1" smtClean="0">
                <a:latin typeface="Candara" pitchFamily="34" charset="0"/>
                <a:cs typeface="Calibri" pitchFamily="34" charset="0"/>
              </a:rPr>
              <a:t>m_DisableCaching</a:t>
            </a:r>
            <a:r>
              <a:rPr lang="en-US" sz="2400" dirty="0" smtClean="0">
                <a:latin typeface="Candara" pitchFamily="34" charset="0"/>
                <a:cs typeface="Calibri" pitchFamily="34" charset="0"/>
              </a:rPr>
              <a:t>) {</a:t>
            </a:r>
          </a:p>
          <a:p>
            <a:r>
              <a:rPr lang="en-US" sz="2400" dirty="0">
                <a:latin typeface="Candara" pitchFamily="34" charset="0"/>
                <a:cs typeface="Calibri" pitchFamily="34" charset="0"/>
              </a:rPr>
              <a:t> </a:t>
            </a:r>
            <a:r>
              <a:rPr lang="en-US" sz="2400" dirty="0" smtClean="0">
                <a:latin typeface="Candara" pitchFamily="34" charset="0"/>
                <a:cs typeface="Calibri" pitchFamily="34" charset="0"/>
              </a:rPr>
              <a:t>       </a:t>
            </a:r>
            <a:r>
              <a:rPr lang="en-US" sz="2400" dirty="0" err="1" smtClean="0">
                <a:latin typeface="Candara" pitchFamily="34" charset="0"/>
                <a:cs typeface="Calibri" pitchFamily="34" charset="0"/>
              </a:rPr>
              <a:t>oS.oRequest.headers.Remove</a:t>
            </a:r>
            <a:r>
              <a:rPr lang="en-US" sz="2400" dirty="0" smtClean="0">
                <a:latin typeface="Candara" pitchFamily="34" charset="0"/>
                <a:cs typeface="Calibri" pitchFamily="34" charset="0"/>
              </a:rPr>
              <a:t>(“If-None-Match”);</a:t>
            </a:r>
          </a:p>
          <a:p>
            <a:r>
              <a:rPr lang="en-US" sz="2400" dirty="0">
                <a:latin typeface="Candara" pitchFamily="34" charset="0"/>
                <a:cs typeface="Calibri" pitchFamily="34" charset="0"/>
              </a:rPr>
              <a:t> </a:t>
            </a:r>
            <a:r>
              <a:rPr lang="en-US" sz="2400" dirty="0" smtClean="0">
                <a:latin typeface="Candara" pitchFamily="34" charset="0"/>
                <a:cs typeface="Calibri" pitchFamily="34" charset="0"/>
              </a:rPr>
              <a:t>       </a:t>
            </a:r>
            <a:r>
              <a:rPr lang="en-US" sz="2400" dirty="0" err="1" smtClean="0">
                <a:latin typeface="Candara" pitchFamily="34" charset="0"/>
                <a:cs typeface="Calibri" pitchFamily="34" charset="0"/>
              </a:rPr>
              <a:t>oS.oRequest.headers.Remove</a:t>
            </a:r>
            <a:r>
              <a:rPr lang="en-US" sz="2400" dirty="0" smtClean="0">
                <a:latin typeface="Candara" pitchFamily="34" charset="0"/>
                <a:cs typeface="Calibri" pitchFamily="34" charset="0"/>
              </a:rPr>
              <a:t>(“If-Modified-Since”);</a:t>
            </a:r>
          </a:p>
          <a:p>
            <a:r>
              <a:rPr lang="en-US" sz="2400" dirty="0">
                <a:latin typeface="Candara" pitchFamily="34" charset="0"/>
                <a:cs typeface="Calibri" pitchFamily="34" charset="0"/>
              </a:rPr>
              <a:t> </a:t>
            </a:r>
            <a:r>
              <a:rPr lang="en-US" sz="2400" dirty="0" smtClean="0">
                <a:latin typeface="Candara" pitchFamily="34" charset="0"/>
                <a:cs typeface="Calibri" pitchFamily="34" charset="0"/>
              </a:rPr>
              <a:t>       </a:t>
            </a:r>
            <a:r>
              <a:rPr lang="en-US" sz="2400" dirty="0" err="1" smtClean="0">
                <a:latin typeface="Candara" pitchFamily="34" charset="0"/>
                <a:cs typeface="Calibri" pitchFamily="34" charset="0"/>
              </a:rPr>
              <a:t>oS.oRequest</a:t>
            </a:r>
            <a:r>
              <a:rPr lang="en-US" sz="2400" dirty="0" smtClean="0">
                <a:latin typeface="Candara" pitchFamily="34" charset="0"/>
                <a:cs typeface="Calibri" pitchFamily="34" charset="0"/>
              </a:rPr>
              <a:t>[“Pragma”] = “no-cache”;</a:t>
            </a:r>
          </a:p>
          <a:p>
            <a:r>
              <a:rPr lang="en-US" sz="2400" dirty="0">
                <a:latin typeface="Candara" pitchFamily="34" charset="0"/>
                <a:cs typeface="Calibri" pitchFamily="34" charset="0"/>
              </a:rPr>
              <a:t> </a:t>
            </a:r>
            <a:r>
              <a:rPr lang="en-US" sz="2400" dirty="0" smtClean="0">
                <a:latin typeface="Candara" pitchFamily="34" charset="0"/>
                <a:cs typeface="Calibri" pitchFamily="34" charset="0"/>
              </a:rPr>
              <a:t>  }</a:t>
            </a:r>
            <a:endParaRPr lang="en-US" sz="2400" dirty="0">
              <a:latin typeface="Candara" pitchFamily="34" charset="0"/>
              <a:cs typeface="Calibri" pitchFamily="34" charset="0"/>
            </a:endParaRPr>
          </a:p>
          <a:p>
            <a:r>
              <a:rPr lang="en-US" sz="2400" dirty="0" smtClean="0">
                <a:latin typeface="Candara" pitchFamily="34" charset="0"/>
                <a:cs typeface="Calibri" pitchFamily="34" charset="0"/>
              </a:rPr>
              <a:t>}</a:t>
            </a:r>
            <a:endParaRPr lang="ru-RU" sz="2400" dirty="0">
              <a:latin typeface="Candara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2866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560813" y="2912724"/>
            <a:ext cx="331212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smtClean="0">
                <a:latin typeface="Calibri" pitchFamily="34" charset="0"/>
                <a:cs typeface="Calibri" pitchFamily="34" charset="0"/>
              </a:rPr>
              <a:t>Expansions</a:t>
            </a:r>
            <a:endParaRPr lang="ru-RU" sz="54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7322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143472" y="224242"/>
            <a:ext cx="185018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 dirty="0" err="1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neXpert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4" name="Picture 2" descr="Output Repor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33891" y="1052736"/>
            <a:ext cx="5602605" cy="4943475"/>
          </a:xfrm>
          <a:prstGeom prst="rect">
            <a:avLst/>
          </a:prstGeom>
          <a:noFill/>
        </p:spPr>
      </p:pic>
      <p:pic>
        <p:nvPicPr>
          <p:cNvPr id="5" name="Picture 4" descr="neXpert U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37" y="1414686"/>
            <a:ext cx="3067050" cy="42195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09184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582357" y="224242"/>
            <a:ext cx="241130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 algn="r"/>
            <a:r>
              <a:rPr lang="en-US" sz="4000" dirty="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Watcher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" name="Picture 2" descr="Fiddler Watcher UI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700808"/>
            <a:ext cx="8021481" cy="3709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5"/>
          <p:cNvSpPr>
            <a:spLocks noGrp="1"/>
          </p:cNvSpPr>
          <p:nvPr>
            <p:ph idx="4294967295"/>
          </p:nvPr>
        </p:nvSpPr>
        <p:spPr>
          <a:xfrm>
            <a:off x="462119" y="932128"/>
            <a:ext cx="8229600" cy="4525963"/>
          </a:xfrm>
          <a:prstGeom prst="rect">
            <a:avLst/>
          </a:prstGeom>
        </p:spPr>
        <p:txBody>
          <a:bodyPr/>
          <a:lstStyle/>
          <a:p>
            <a:pPr>
              <a:buNone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Automated (passive) security analysis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4157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43608" y="1196752"/>
            <a:ext cx="7125112" cy="4051437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5000" smtClean="0"/>
              <a:t>The end</a:t>
            </a:r>
            <a:endParaRPr lang="ru-RU" sz="5000"/>
          </a:p>
        </p:txBody>
      </p:sp>
    </p:spTree>
    <p:extLst>
      <p:ext uri="{BB962C8B-B14F-4D97-AF65-F5344CB8AC3E}">
        <p14:creationId xmlns:p14="http://schemas.microsoft.com/office/powerpoint/2010/main" val="775852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807694" y="224242"/>
            <a:ext cx="42459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Typical architecture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7361880"/>
              </p:ext>
            </p:extLst>
          </p:nvPr>
        </p:nvGraphicFramePr>
        <p:xfrm>
          <a:off x="611560" y="1340768"/>
          <a:ext cx="82677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6549736" imgH="3620193" progId="Visio.Drawing.11">
                  <p:embed/>
                </p:oleObj>
              </mc:Choice>
              <mc:Fallback>
                <p:oleObj name="Visio" r:id="rId3" imgW="6549736" imgH="36201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340768"/>
                        <a:ext cx="82677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4860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74253" y="224242"/>
            <a:ext cx="601940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Debugging between devices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Rounded Rectangle 3"/>
          <p:cNvSpPr/>
          <p:nvPr/>
        </p:nvSpPr>
        <p:spPr>
          <a:xfrm>
            <a:off x="3401616" y="2720752"/>
            <a:ext cx="1905000" cy="60960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sz="2400" dirty="0" smtClean="0">
                <a:solidFill>
                  <a:schemeClr val="bg1"/>
                </a:solidFill>
              </a:rPr>
              <a:t>Fiddler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7" name="Rounded Rectangle 4"/>
          <p:cNvSpPr/>
          <p:nvPr/>
        </p:nvSpPr>
        <p:spPr>
          <a:xfrm>
            <a:off x="1115616" y="2187352"/>
            <a:ext cx="457200" cy="990600"/>
          </a:xfrm>
          <a:prstGeom prst="roundRect">
            <a:avLst/>
          </a:prstGeom>
          <a:solidFill>
            <a:srgbClr val="00FF00"/>
          </a:solidFill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vert270" rtlCol="0" anchor="ctr" anchorCtr="0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Mac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18" name="Straight Arrow Connector 5"/>
          <p:cNvCxnSpPr>
            <a:stCxn id="17" idx="3"/>
            <a:endCxn id="16" idx="1"/>
          </p:cNvCxnSpPr>
          <p:nvPr/>
        </p:nvCxnSpPr>
        <p:spPr>
          <a:xfrm>
            <a:off x="1572816" y="2682652"/>
            <a:ext cx="1828800" cy="3429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9" name="Straight Connector 6"/>
          <p:cNvCxnSpPr/>
          <p:nvPr/>
        </p:nvCxnSpPr>
        <p:spPr>
          <a:xfrm rot="5400000">
            <a:off x="1382316" y="3139852"/>
            <a:ext cx="3581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Rounded Rectangle 7"/>
          <p:cNvSpPr/>
          <p:nvPr/>
        </p:nvSpPr>
        <p:spPr>
          <a:xfrm>
            <a:off x="6221016" y="2720752"/>
            <a:ext cx="2438400" cy="609600"/>
          </a:xfrm>
          <a:prstGeom prst="roundRect">
            <a:avLst/>
          </a:prstGeom>
          <a:solidFill>
            <a:srgbClr val="0070C0"/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sz="2400" dirty="0" smtClean="0">
                <a:solidFill>
                  <a:srgbClr val="FFFF00"/>
                </a:solidFill>
              </a:rPr>
              <a:t>Internet</a:t>
            </a:r>
            <a:endParaRPr lang="en-US" dirty="0">
              <a:solidFill>
                <a:srgbClr val="FFFF00"/>
              </a:solidFill>
            </a:endParaRPr>
          </a:p>
        </p:txBody>
      </p:sp>
      <p:cxnSp>
        <p:nvCxnSpPr>
          <p:cNvPr id="21" name="Straight Arrow Connector 8"/>
          <p:cNvCxnSpPr>
            <a:endCxn id="20" idx="1"/>
          </p:cNvCxnSpPr>
          <p:nvPr/>
        </p:nvCxnSpPr>
        <p:spPr>
          <a:xfrm>
            <a:off x="5306616" y="3025552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2" name="Straight Connector 9"/>
          <p:cNvCxnSpPr/>
          <p:nvPr/>
        </p:nvCxnSpPr>
        <p:spPr>
          <a:xfrm rot="5400000">
            <a:off x="3973116" y="3063652"/>
            <a:ext cx="3581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Rounded Rectangle 10"/>
          <p:cNvSpPr/>
          <p:nvPr/>
        </p:nvSpPr>
        <p:spPr>
          <a:xfrm>
            <a:off x="1115616" y="3254152"/>
            <a:ext cx="457200" cy="990600"/>
          </a:xfrm>
          <a:prstGeom prst="roundRect">
            <a:avLst/>
          </a:prstGeom>
          <a:solidFill>
            <a:srgbClr val="00FF00"/>
          </a:solidFill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vert270" rtlCol="0" anchor="ctr" anchorCtr="0"/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SmartPhone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24" name="Rounded Rectangle 11"/>
          <p:cNvSpPr/>
          <p:nvPr/>
        </p:nvSpPr>
        <p:spPr>
          <a:xfrm>
            <a:off x="1115616" y="4397152"/>
            <a:ext cx="457200" cy="1219200"/>
          </a:xfrm>
          <a:prstGeom prst="roundRect">
            <a:avLst/>
          </a:prstGeom>
          <a:solidFill>
            <a:srgbClr val="00FF00"/>
          </a:solidFill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vert270" rtlCol="0" anchor="ctr" anchorCtr="0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Linux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25" name="Straight Arrow Connector 12"/>
          <p:cNvCxnSpPr>
            <a:stCxn id="23" idx="3"/>
            <a:endCxn id="16" idx="1"/>
          </p:cNvCxnSpPr>
          <p:nvPr/>
        </p:nvCxnSpPr>
        <p:spPr>
          <a:xfrm flipV="1">
            <a:off x="1572816" y="3025552"/>
            <a:ext cx="1828800" cy="7239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6" name="Straight Arrow Connector 13"/>
          <p:cNvCxnSpPr>
            <a:endCxn id="16" idx="1"/>
          </p:cNvCxnSpPr>
          <p:nvPr/>
        </p:nvCxnSpPr>
        <p:spPr>
          <a:xfrm flipV="1">
            <a:off x="1572816" y="3025552"/>
            <a:ext cx="1828800" cy="1905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7" name="Rounded Rectangle 14"/>
          <p:cNvSpPr/>
          <p:nvPr/>
        </p:nvSpPr>
        <p:spPr>
          <a:xfrm>
            <a:off x="1115616" y="1196752"/>
            <a:ext cx="457200" cy="838200"/>
          </a:xfrm>
          <a:prstGeom prst="roundRect">
            <a:avLst/>
          </a:prstGeom>
          <a:solidFill>
            <a:srgbClr val="00FF00"/>
          </a:solidFill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vert270" rtlCol="0" anchor="ctr" anchorCtr="0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PC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28" name="Straight Arrow Connector 15"/>
          <p:cNvCxnSpPr>
            <a:stCxn id="27" idx="3"/>
            <a:endCxn id="16" idx="1"/>
          </p:cNvCxnSpPr>
          <p:nvPr/>
        </p:nvCxnSpPr>
        <p:spPr>
          <a:xfrm>
            <a:off x="1572816" y="1615852"/>
            <a:ext cx="1828800" cy="14097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04283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039545" y="224242"/>
            <a:ext cx="495411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 err="1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FiddlerHook</a:t>
            </a:r>
            <a:r>
              <a:rPr lang="en-US" sz="400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400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for</a:t>
            </a:r>
            <a:r>
              <a:rPr lang="ru-RU" sz="400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4000" dirty="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Firefox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22" name="Straight Connector 9"/>
          <p:cNvCxnSpPr/>
          <p:nvPr/>
        </p:nvCxnSpPr>
        <p:spPr>
          <a:xfrm rot="5400000">
            <a:off x="3973116" y="3063652"/>
            <a:ext cx="3581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272952"/>
            <a:ext cx="6880468" cy="4706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6486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195736" y="2992388"/>
            <a:ext cx="4811189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600" smtClean="0">
                <a:latin typeface="Calibri" pitchFamily="34" charset="0"/>
                <a:cs typeface="Calibri" pitchFamily="34" charset="0"/>
              </a:rPr>
              <a:t>Traffic import</a:t>
            </a:r>
            <a:endParaRPr lang="ru-RU" sz="66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2485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577611" y="224242"/>
            <a:ext cx="241604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FiddlerCap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35586" y="1187460"/>
            <a:ext cx="6592639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 err="1" smtClean="0">
                <a:latin typeface="Calibri" pitchFamily="34" charset="0"/>
                <a:cs typeface="Calibri" pitchFamily="34" charset="0"/>
              </a:rPr>
              <a:t>FiddlerCap</a:t>
            </a:r>
            <a:r>
              <a:rPr lang="en-US" sz="26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ru-RU" sz="2600" smtClean="0">
                <a:latin typeface="Calibri" pitchFamily="34" charset="0"/>
                <a:cs typeface="Calibri" pitchFamily="34" charset="0"/>
              </a:rPr>
              <a:t>– </a:t>
            </a:r>
            <a:r>
              <a:rPr lang="en-US" sz="2600" smtClean="0">
                <a:latin typeface="Calibri" pitchFamily="34" charset="0"/>
                <a:cs typeface="Calibri" pitchFamily="34" charset="0"/>
              </a:rPr>
              <a:t>is the utility for capturing of traffic</a:t>
            </a:r>
            <a:endParaRPr lang="ru-RU" sz="26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8" name="Picture 2" descr="C:\fcap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57276" y="1692479"/>
            <a:ext cx="7313513" cy="3886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49055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732747" y="224242"/>
            <a:ext cx="42609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000" dirty="0" smtClean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IE9 Developer Tools</a:t>
            </a:r>
            <a:endParaRPr lang="ru-RU" sz="4000" dirty="0">
              <a:solidFill>
                <a:srgbClr val="FFFF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35586" y="1187460"/>
            <a:ext cx="658212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smtClean="0">
                <a:latin typeface="Calibri" pitchFamily="34" charset="0"/>
                <a:cs typeface="Calibri" pitchFamily="34" charset="0"/>
              </a:rPr>
              <a:t>IE9 Developer Tools includes the tab "Network"</a:t>
            </a:r>
            <a:endParaRPr lang="ru-RU" sz="26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86" y="1916832"/>
            <a:ext cx="8610600" cy="332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87705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27759" y="2924944"/>
            <a:ext cx="5154424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600" smtClean="0">
                <a:latin typeface="Calibri" pitchFamily="34" charset="0"/>
                <a:cs typeface="Calibri" pitchFamily="34" charset="0"/>
              </a:rPr>
              <a:t>Traffic analysis</a:t>
            </a:r>
            <a:endParaRPr lang="ru-RU" sz="66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1091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ummer">
  <a:themeElements>
    <a:clrScheme name="Summer">
      <a:dk1>
        <a:sysClr val="windowText" lastClr="000000"/>
      </a:dk1>
      <a:lt1>
        <a:sysClr val="window" lastClr="FFFFFF"/>
      </a:lt1>
      <a:dk2>
        <a:srgbClr val="E89117"/>
      </a:dk2>
      <a:lt2>
        <a:srgbClr val="FEDD78"/>
      </a:lt2>
      <a:accent1>
        <a:srgbClr val="A1B633"/>
      </a:accent1>
      <a:accent2>
        <a:srgbClr val="C4D73F"/>
      </a:accent2>
      <a:accent3>
        <a:srgbClr val="FFCE2D"/>
      </a:accent3>
      <a:accent4>
        <a:srgbClr val="FFA600"/>
      </a:accent4>
      <a:accent5>
        <a:srgbClr val="ED5E00"/>
      </a:accent5>
      <a:accent6>
        <a:srgbClr val="C62D03"/>
      </a:accent6>
      <a:hlink>
        <a:srgbClr val="408080"/>
      </a:hlink>
      <a:folHlink>
        <a:srgbClr val="5EAEAE"/>
      </a:folHlink>
    </a:clrScheme>
    <a:fontScheme name="Summer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Summer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lumMod val="110000"/>
              </a:schemeClr>
            </a:gs>
            <a:gs pos="100000">
              <a:schemeClr val="phClr">
                <a:tint val="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satMod val="120000"/>
                <a:lumMod val="110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88900" dist="38100" dir="5400000" algn="ctr" rotWithShape="0">
              <a:srgbClr val="000000">
                <a:alpha val="65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5400000"/>
            </a:lightRig>
          </a:scene3d>
          <a:sp3d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shade val="80000"/>
                <a:hueMod val="110000"/>
                <a:satMod val="120000"/>
              </a:schemeClr>
            </a:gs>
            <a:gs pos="100000">
              <a:schemeClr val="phClr">
                <a:shade val="60000"/>
                <a:hueMod val="40000"/>
                <a:satMod val="120000"/>
                <a:lumMod val="103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7000"/>
                <a:shade val="80000"/>
                <a:hueMod val="110000"/>
                <a:satMod val="130000"/>
                <a:lumMod val="100000"/>
              </a:schemeClr>
            </a:gs>
            <a:gs pos="100000">
              <a:schemeClr val="phClr">
                <a:shade val="60000"/>
                <a:hueMod val="40000"/>
                <a:satMod val="120000"/>
                <a:lumMod val="103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1972873[[fn=Лето]]</Template>
  <TotalTime>115</TotalTime>
  <Words>249</Words>
  <Application>Microsoft Office PowerPoint</Application>
  <PresentationFormat>Экран (4:3)</PresentationFormat>
  <Paragraphs>73</Paragraphs>
  <Slides>26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28" baseType="lpstr">
      <vt:lpstr>Summer</vt:lpstr>
      <vt:lpstr>Visio</vt:lpstr>
      <vt:lpstr>Fiddler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SI model</dc:title>
  <dc:creator>User</dc:creator>
  <cp:lastModifiedBy>User</cp:lastModifiedBy>
  <cp:revision>13</cp:revision>
  <dcterms:created xsi:type="dcterms:W3CDTF">2016-12-05T11:18:28Z</dcterms:created>
  <dcterms:modified xsi:type="dcterms:W3CDTF">2016-12-05T13:13:58Z</dcterms:modified>
</cp:coreProperties>
</file>